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4F01" w:rsidRDefault="001C051D">
      <w:r>
        <w:rPr>
          <w:noProof/>
        </w:rPr>
        <w:drawing>
          <wp:inline distT="0" distB="0" distL="0" distR="0" wp14:anchorId="3FD15DF5" wp14:editId="5E0E4E27">
            <wp:extent cx="2425148" cy="663138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24421" cy="662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C4321ED" wp14:editId="667977EF">
            <wp:extent cx="4267200" cy="66103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661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E7D" w:rsidRDefault="00EF3E7D"/>
    <w:p w:rsidR="00EF3E7D" w:rsidRDefault="00EF3E7D"/>
    <w:p w:rsidR="00EF3E7D" w:rsidRDefault="00EF3E7D"/>
    <w:p w:rsidR="00EF3E7D" w:rsidRDefault="00EF3E7D"/>
    <w:p w:rsidR="00EF3E7D" w:rsidRDefault="00EF3E7D"/>
    <w:p w:rsidR="00EF3E7D" w:rsidRDefault="00EF3E7D"/>
    <w:p w:rsidR="00EF3E7D" w:rsidRDefault="00EF3E7D"/>
    <w:p w:rsidR="00EF3E7D" w:rsidRDefault="00EF3E7D"/>
    <w:p w:rsidR="00EF3E7D" w:rsidRDefault="00EF3E7D"/>
    <w:p w:rsidR="00EF3E7D" w:rsidRDefault="00EF3E7D"/>
    <w:p w:rsidR="00EF3E7D" w:rsidRDefault="00EF3E7D"/>
    <w:p w:rsidR="00EF3E7D" w:rsidRDefault="00EF3E7D"/>
    <w:p w:rsidR="009D1C85" w:rsidRDefault="009D1C85">
      <w:r>
        <w:rPr>
          <w:rFonts w:hint="eastAsia"/>
        </w:rPr>
        <w:lastRenderedPageBreak/>
        <w:t>MainAcitivity.class</w:t>
      </w:r>
    </w:p>
    <w:p w:rsidR="009D1C85" w:rsidRDefault="0006296E">
      <w:r>
        <w:object w:dxaOrig="6994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pt;height:358.75pt" o:ole="">
            <v:imagedata r:id="rId10" o:title=""/>
          </v:shape>
          <o:OLEObject Type="Embed" ProgID="Visio.Drawing.11" ShapeID="_x0000_i1025" DrawAspect="Content" ObjectID="_1469235798" r:id="rId11"/>
        </w:object>
      </w:r>
    </w:p>
    <w:p w:rsidR="0021395F" w:rsidRDefault="0021395F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1C051D">
      <w:r>
        <w:rPr>
          <w:noProof/>
        </w:rPr>
        <w:lastRenderedPageBreak/>
        <w:drawing>
          <wp:inline distT="0" distB="0" distL="0" distR="0" wp14:anchorId="325D2B4C" wp14:editId="756FB2FB">
            <wp:extent cx="4210050" cy="65246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652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C85" w:rsidRDefault="009D1C85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9D1C85" w:rsidRDefault="009D1C85">
      <w:r>
        <w:lastRenderedPageBreak/>
        <w:t>L</w:t>
      </w:r>
      <w:r>
        <w:rPr>
          <w:rFonts w:hint="eastAsia"/>
        </w:rPr>
        <w:t>istselectactivity.class</w:t>
      </w:r>
      <w:r>
        <w:br/>
      </w:r>
    </w:p>
    <w:p w:rsidR="009D1C85" w:rsidRDefault="0006296E">
      <w:r>
        <w:object w:dxaOrig="3876" w:dyaOrig="5186">
          <v:shape id="_x0000_i1026" type="#_x0000_t75" style="width:194.1pt;height:259.2pt" o:ole="">
            <v:imagedata r:id="rId13" o:title=""/>
          </v:shape>
          <o:OLEObject Type="Embed" ProgID="Visio.Drawing.11" ShapeID="_x0000_i1026" DrawAspect="Content" ObjectID="_1469235799" r:id="rId14"/>
        </w:object>
      </w:r>
    </w:p>
    <w:p w:rsidR="009D1C85" w:rsidRDefault="009D1C85"/>
    <w:p w:rsidR="009D1C85" w:rsidRDefault="00AD25C2">
      <w:pPr>
        <w:rPr>
          <w:rFonts w:hint="eastAsia"/>
        </w:rPr>
      </w:pPr>
      <w:r w:rsidRPr="00AD25C2">
        <w:t>public String underlineclear(String key)</w:t>
      </w:r>
    </w:p>
    <w:p w:rsidR="00AD25C2" w:rsidRDefault="00AD25C2">
      <w:pPr>
        <w:rPr>
          <w:rFonts w:hint="eastAsia"/>
        </w:rPr>
      </w:pPr>
    </w:p>
    <w:p w:rsidR="00AD25C2" w:rsidRDefault="00AD25C2">
      <w:r w:rsidRPr="00AD25C2">
        <w:t xml:space="preserve">this method is used to </w:t>
      </w:r>
      <w:r>
        <w:rPr>
          <w:rFonts w:hint="eastAsia"/>
        </w:rPr>
        <w:t>replace</w:t>
      </w:r>
      <w:r w:rsidRPr="00AD25C2">
        <w:t xml:space="preserve"> the</w:t>
      </w:r>
      <w:r>
        <w:t>”</w:t>
      </w:r>
      <w:r w:rsidRPr="00AD25C2">
        <w:t xml:space="preserve"> _</w:t>
      </w:r>
      <w:r>
        <w:t>”</w:t>
      </w:r>
      <w:r>
        <w:rPr>
          <w:rFonts w:hint="eastAsia"/>
        </w:rPr>
        <w:t xml:space="preserve"> to </w:t>
      </w:r>
      <w:r>
        <w:t>“</w:t>
      </w:r>
      <w:r>
        <w:rPr>
          <w:rFonts w:hint="eastAsia"/>
        </w:rPr>
        <w:t xml:space="preserve"> </w:t>
      </w:r>
      <w:r>
        <w:t>”</w:t>
      </w:r>
      <w:r w:rsidRPr="00AD25C2">
        <w:t xml:space="preserve"> from course name</w:t>
      </w:r>
    </w:p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1C051D">
      <w:r>
        <w:rPr>
          <w:noProof/>
        </w:rPr>
        <w:lastRenderedPageBreak/>
        <w:drawing>
          <wp:inline distT="0" distB="0" distL="0" distR="0" wp14:anchorId="216547E2" wp14:editId="5D80348C">
            <wp:extent cx="4133850" cy="639127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639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C85" w:rsidRDefault="00F94FD5">
      <w:r>
        <w:t>L</w:t>
      </w:r>
      <w:r>
        <w:rPr>
          <w:rFonts w:hint="eastAsia"/>
        </w:rPr>
        <w:t>ist.class</w:t>
      </w:r>
    </w:p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06296E" w:rsidRDefault="0006296E"/>
    <w:p w:rsidR="009D1C85" w:rsidRDefault="009D1C85">
      <w:r>
        <w:lastRenderedPageBreak/>
        <w:t>L</w:t>
      </w:r>
      <w:r>
        <w:rPr>
          <w:rFonts w:hint="eastAsia"/>
        </w:rPr>
        <w:t>ist.class</w:t>
      </w:r>
    </w:p>
    <w:p w:rsidR="009D1C85" w:rsidRDefault="009D1C85"/>
    <w:p w:rsidR="009D1C85" w:rsidRDefault="0006296E">
      <w:r>
        <w:object w:dxaOrig="6710" w:dyaOrig="7171">
          <v:shape id="_x0000_i1027" type="#_x0000_t75" style="width:335.6pt;height:358.75pt" o:ole="">
            <v:imagedata r:id="rId16" o:title=""/>
          </v:shape>
          <o:OLEObject Type="Embed" ProgID="Visio.Drawing.11" ShapeID="_x0000_i1027" DrawAspect="Content" ObjectID="_1469235800" r:id="rId17"/>
        </w:object>
      </w:r>
    </w:p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1C051D">
      <w:r>
        <w:rPr>
          <w:noProof/>
        </w:rPr>
        <w:lastRenderedPageBreak/>
        <w:drawing>
          <wp:inline distT="0" distB="0" distL="0" distR="0" wp14:anchorId="767FDA10" wp14:editId="4B82959E">
            <wp:extent cx="4181475" cy="64198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641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C85" w:rsidRDefault="009D1C85"/>
    <w:p w:rsidR="009D1C85" w:rsidRDefault="009D1C85">
      <w:r>
        <w:t>P</w:t>
      </w:r>
      <w:r>
        <w:rPr>
          <w:rFonts w:hint="eastAsia"/>
        </w:rPr>
        <w:t>lay.class</w:t>
      </w:r>
    </w:p>
    <w:p w:rsidR="009D1C85" w:rsidRDefault="009D1C85"/>
    <w:p w:rsidR="009D1C85" w:rsidRDefault="0033499E">
      <w:r>
        <w:object w:dxaOrig="10006" w:dyaOrig="9581">
          <v:shape id="_x0000_i1028" type="#_x0000_t75" style="width:500.25pt;height:478.95pt" o:ole="">
            <v:imagedata r:id="rId19" o:title=""/>
          </v:shape>
          <o:OLEObject Type="Embed" ProgID="Visio.Drawing.11" ShapeID="_x0000_i1028" DrawAspect="Content" ObjectID="_1469235801" r:id="rId20"/>
        </w:object>
      </w:r>
    </w:p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9D1C85"/>
    <w:p w:rsidR="009D1C85" w:rsidRDefault="001C051D">
      <w:r>
        <w:rPr>
          <w:noProof/>
        </w:rPr>
        <w:lastRenderedPageBreak/>
        <w:drawing>
          <wp:inline distT="0" distB="0" distL="0" distR="0" wp14:anchorId="72CB3937" wp14:editId="4B9878C1">
            <wp:extent cx="4171950" cy="646747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646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6547" w:rsidRDefault="00A26547">
      <w:r>
        <w:t>S</w:t>
      </w:r>
      <w:r>
        <w:rPr>
          <w:rFonts w:hint="eastAsia"/>
        </w:rPr>
        <w:t>tudywordcolor.class</w:t>
      </w:r>
    </w:p>
    <w:p w:rsidR="00A26547" w:rsidRDefault="00A26547"/>
    <w:p w:rsidR="00A26547" w:rsidRDefault="00A26547"/>
    <w:p w:rsidR="00A26547" w:rsidRDefault="0055522D">
      <w:r>
        <w:object w:dxaOrig="4053" w:dyaOrig="5470">
          <v:shape id="_x0000_i1029" type="#_x0000_t75" style="width:202.85pt;height:273.6pt" o:ole="">
            <v:imagedata r:id="rId22" o:title=""/>
          </v:shape>
          <o:OLEObject Type="Embed" ProgID="Visio.Drawing.11" ShapeID="_x0000_i1029" DrawAspect="Content" ObjectID="_1469235802" r:id="rId23"/>
        </w:object>
      </w:r>
    </w:p>
    <w:p w:rsidR="00A26547" w:rsidRDefault="00A26547"/>
    <w:p w:rsidR="00A26547" w:rsidRDefault="00A26547"/>
    <w:p w:rsidR="00A26547" w:rsidRDefault="00A26547"/>
    <w:p w:rsidR="00A26547" w:rsidRDefault="00A26547"/>
    <w:p w:rsidR="00A26547" w:rsidRDefault="00A26547"/>
    <w:p w:rsidR="00A26547" w:rsidRDefault="00A26547"/>
    <w:p w:rsidR="00564D52" w:rsidRDefault="00564D52"/>
    <w:p w:rsidR="00564D52" w:rsidRDefault="00564D52"/>
    <w:p w:rsidR="00A26547" w:rsidRDefault="00564D52">
      <w:r>
        <w:rPr>
          <w:noProof/>
        </w:rPr>
        <w:lastRenderedPageBreak/>
        <w:drawing>
          <wp:inline distT="0" distB="0" distL="0" distR="0" wp14:anchorId="4680D0B9" wp14:editId="251D4057">
            <wp:extent cx="4181475" cy="639127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639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6547" w:rsidRDefault="008F6EF9">
      <w:r>
        <w:t>R</w:t>
      </w:r>
      <w:r>
        <w:rPr>
          <w:rFonts w:hint="eastAsia"/>
        </w:rPr>
        <w:t>eviewlevel.class</w:t>
      </w:r>
    </w:p>
    <w:p w:rsidR="005F584D" w:rsidRDefault="005F584D"/>
    <w:p w:rsidR="005F584D" w:rsidRDefault="009A054A">
      <w:r>
        <w:object w:dxaOrig="6427" w:dyaOrig="9070">
          <v:shape id="_x0000_i1030" type="#_x0000_t75" style="width:321.2pt;height:453.3pt" o:ole="">
            <v:imagedata r:id="rId25" o:title=""/>
          </v:shape>
          <o:OLEObject Type="Embed" ProgID="Visio.Drawing.11" ShapeID="_x0000_i1030" DrawAspect="Content" ObjectID="_1469235803" r:id="rId26"/>
        </w:object>
      </w:r>
    </w:p>
    <w:p w:rsidR="005F584D" w:rsidRDefault="005F584D"/>
    <w:p w:rsidR="005F584D" w:rsidRDefault="005F584D"/>
    <w:p w:rsidR="005F584D" w:rsidRDefault="005F584D"/>
    <w:p w:rsidR="005F584D" w:rsidRDefault="005F584D"/>
    <w:p w:rsidR="005F584D" w:rsidRDefault="005F584D"/>
    <w:p w:rsidR="005F584D" w:rsidRDefault="005F584D"/>
    <w:p w:rsidR="005F584D" w:rsidRDefault="005F584D"/>
    <w:p w:rsidR="005F584D" w:rsidRDefault="005F584D"/>
    <w:p w:rsidR="003B2E6D" w:rsidRDefault="003B2E6D"/>
    <w:p w:rsidR="005F584D" w:rsidRDefault="005F584D"/>
    <w:p w:rsidR="009A054A" w:rsidRDefault="009A054A"/>
    <w:p w:rsidR="009A054A" w:rsidRDefault="009A054A"/>
    <w:p w:rsidR="009A054A" w:rsidRDefault="009A054A"/>
    <w:p w:rsidR="009A054A" w:rsidRDefault="009A054A"/>
    <w:p w:rsidR="009A054A" w:rsidRDefault="009A054A"/>
    <w:p w:rsidR="009A054A" w:rsidRDefault="009A054A"/>
    <w:p w:rsidR="005F584D" w:rsidRDefault="00004BEF">
      <w:pPr>
        <w:rPr>
          <w:rFonts w:hint="eastAsia"/>
        </w:rPr>
      </w:pPr>
      <w:r>
        <w:rPr>
          <w:rFonts w:hint="eastAsia"/>
        </w:rPr>
        <w:lastRenderedPageBreak/>
        <w:t>For Level 1 to 8</w:t>
      </w:r>
      <w:r w:rsidR="008F43CC">
        <w:rPr>
          <w:rFonts w:hint="eastAsia"/>
        </w:rPr>
        <w:t>.</w:t>
      </w:r>
    </w:p>
    <w:p w:rsidR="005F584D" w:rsidRDefault="00F90201">
      <w:r>
        <w:rPr>
          <w:noProof/>
        </w:rPr>
        <w:drawing>
          <wp:inline distT="0" distB="0" distL="0" distR="0" wp14:anchorId="2CE3FCB0" wp14:editId="4161C507">
            <wp:extent cx="4191000" cy="64389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643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84D" w:rsidRDefault="005F584D">
      <w:r>
        <w:t>D</w:t>
      </w:r>
      <w:r>
        <w:rPr>
          <w:rFonts w:hint="eastAsia"/>
        </w:rPr>
        <w:t>efinition.class</w:t>
      </w:r>
    </w:p>
    <w:p w:rsidR="005F584D" w:rsidRDefault="00686773">
      <w:pPr>
        <w:rPr>
          <w:rFonts w:hint="eastAsia"/>
        </w:rPr>
      </w:pPr>
      <w:r w:rsidRPr="00686773">
        <w:t>private void ran()</w:t>
      </w:r>
      <w:r>
        <w:rPr>
          <w:rFonts w:hint="eastAsia"/>
        </w:rPr>
        <w:t xml:space="preserve"> : this method is used to assgin the options. </w:t>
      </w:r>
    </w:p>
    <w:p w:rsidR="00686773" w:rsidRDefault="00686773">
      <w:r w:rsidRPr="00686773">
        <w:t>private String[] getroots()</w:t>
      </w:r>
      <w:r>
        <w:rPr>
          <w:rFonts w:hint="eastAsia"/>
        </w:rPr>
        <w:t>: collect all available options.</w:t>
      </w:r>
    </w:p>
    <w:p w:rsidR="005F584D" w:rsidRDefault="00903A62">
      <w:r>
        <w:object w:dxaOrig="21290" w:dyaOrig="17772">
          <v:shape id="_x0000_i1031" type="#_x0000_t75" style="width:539.7pt;height:450.8pt" o:ole="">
            <v:imagedata r:id="rId28" o:title=""/>
          </v:shape>
          <o:OLEObject Type="Embed" ProgID="Visio.Drawing.11" ShapeID="_x0000_i1031" DrawAspect="Content" ObjectID="_1469235804" r:id="rId29"/>
        </w:object>
      </w:r>
    </w:p>
    <w:p w:rsidR="005F584D" w:rsidRDefault="0043642C">
      <w:r>
        <w:t>D</w:t>
      </w:r>
      <w:r>
        <w:rPr>
          <w:rFonts w:hint="eastAsia"/>
        </w:rPr>
        <w:t>efinition.class</w:t>
      </w:r>
      <w:r w:rsidR="00053638">
        <w:rPr>
          <w:rFonts w:hint="eastAsia"/>
        </w:rPr>
        <w:t xml:space="preserve"> </w:t>
      </w:r>
    </w:p>
    <w:p w:rsidR="005F584D" w:rsidRDefault="005F584D"/>
    <w:p w:rsidR="005F584D" w:rsidRDefault="00053638">
      <w:r>
        <w:object w:dxaOrig="21290" w:dyaOrig="17772">
          <v:shape id="_x0000_i1037" type="#_x0000_t75" style="width:539.7pt;height:450.8pt" o:ole="">
            <v:imagedata r:id="rId30" o:title=""/>
          </v:shape>
          <o:OLEObject Type="Embed" ProgID="Visio.Drawing.11" ShapeID="_x0000_i1037" DrawAspect="Content" ObjectID="_1469235805" r:id="rId31"/>
        </w:object>
      </w:r>
    </w:p>
    <w:p w:rsidR="005F584D" w:rsidRDefault="00053638">
      <w:r>
        <w:t>D</w:t>
      </w:r>
      <w:r>
        <w:rPr>
          <w:rFonts w:hint="eastAsia"/>
        </w:rPr>
        <w:t>efintin l2.class</w:t>
      </w:r>
    </w:p>
    <w:p w:rsidR="005F584D" w:rsidRDefault="005F584D"/>
    <w:p w:rsidR="005F584D" w:rsidRDefault="003E70FA">
      <w:pPr>
        <w:rPr>
          <w:rFonts w:hint="eastAsia"/>
        </w:rPr>
      </w:pPr>
      <w:r>
        <w:object w:dxaOrig="21486" w:dyaOrig="17453">
          <v:shape id="_x0000_i1038" type="#_x0000_t75" style="width:537.2pt;height:436.4pt" o:ole="">
            <v:imagedata r:id="rId32" o:title=""/>
          </v:shape>
          <o:OLEObject Type="Embed" ProgID="Visio.Drawing.11" ShapeID="_x0000_i1038" DrawAspect="Content" ObjectID="_1469235806" r:id="rId33"/>
        </w:object>
      </w:r>
    </w:p>
    <w:p w:rsidR="009D07D5" w:rsidRDefault="009D07D5">
      <w:r>
        <w:t>D</w:t>
      </w:r>
      <w:r>
        <w:rPr>
          <w:rFonts w:hint="eastAsia"/>
        </w:rPr>
        <w:t>efintionl4.class</w:t>
      </w:r>
    </w:p>
    <w:p w:rsidR="005F584D" w:rsidRDefault="005F584D"/>
    <w:p w:rsidR="005F584D" w:rsidRDefault="00521CA5">
      <w:pPr>
        <w:rPr>
          <w:rFonts w:hint="eastAsia"/>
        </w:rPr>
      </w:pPr>
      <w:r>
        <w:object w:dxaOrig="21488" w:dyaOrig="19562">
          <v:shape id="_x0000_i1039" type="#_x0000_t75" style="width:537.2pt;height:488.95pt" o:ole="">
            <v:imagedata r:id="rId34" o:title=""/>
          </v:shape>
          <o:OLEObject Type="Embed" ProgID="Visio.Drawing.11" ShapeID="_x0000_i1039" DrawAspect="Content" ObjectID="_1469235807" r:id="rId35"/>
        </w:object>
      </w:r>
    </w:p>
    <w:p w:rsidR="00521CA5" w:rsidRDefault="00521CA5">
      <w:r>
        <w:t>D</w:t>
      </w:r>
      <w:r>
        <w:rPr>
          <w:rFonts w:hint="eastAsia"/>
        </w:rPr>
        <w:t>efinitionl8.class</w:t>
      </w:r>
    </w:p>
    <w:p w:rsidR="005F584D" w:rsidRDefault="005F584D"/>
    <w:p w:rsidR="005F584D" w:rsidRDefault="005F584D"/>
    <w:p w:rsidR="005F584D" w:rsidRDefault="005F584D"/>
    <w:p w:rsidR="005F584D" w:rsidRDefault="00F90201">
      <w:r>
        <w:rPr>
          <w:noProof/>
        </w:rPr>
        <w:lastRenderedPageBreak/>
        <w:drawing>
          <wp:inline distT="0" distB="0" distL="0" distR="0" wp14:anchorId="36E10E80" wp14:editId="72F61498">
            <wp:extent cx="4162425" cy="636270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636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84D" w:rsidRDefault="005F584D"/>
    <w:p w:rsidR="005F584D" w:rsidRDefault="005F584D">
      <w:r>
        <w:t>W</w:t>
      </w:r>
      <w:r>
        <w:rPr>
          <w:rFonts w:hint="eastAsia"/>
        </w:rPr>
        <w:t>ords.class</w:t>
      </w:r>
    </w:p>
    <w:p w:rsidR="005F584D" w:rsidRDefault="005F584D"/>
    <w:p w:rsidR="005F584D" w:rsidRDefault="00903A62">
      <w:r>
        <w:object w:dxaOrig="21290" w:dyaOrig="17772">
          <v:shape id="_x0000_i1032" type="#_x0000_t75" style="width:539.7pt;height:450.8pt" o:ole="">
            <v:imagedata r:id="rId37" o:title=""/>
          </v:shape>
          <o:OLEObject Type="Embed" ProgID="Visio.Drawing.11" ShapeID="_x0000_i1032" DrawAspect="Content" ObjectID="_1469235808" r:id="rId38"/>
        </w:object>
      </w:r>
    </w:p>
    <w:p w:rsidR="005F584D" w:rsidRDefault="00594C24">
      <w:pPr>
        <w:rPr>
          <w:rFonts w:hint="eastAsia"/>
        </w:rPr>
      </w:pPr>
      <w:r>
        <w:t>W</w:t>
      </w:r>
      <w:r>
        <w:rPr>
          <w:rFonts w:hint="eastAsia"/>
        </w:rPr>
        <w:t>ord.class</w:t>
      </w:r>
      <w:r w:rsidR="001B14DC">
        <w:rPr>
          <w:rFonts w:hint="eastAsia"/>
        </w:rPr>
        <w:t xml:space="preserve"> like defition.class</w:t>
      </w:r>
    </w:p>
    <w:p w:rsidR="001B14DC" w:rsidRDefault="001B14DC">
      <w:pPr>
        <w:rPr>
          <w:rFonts w:hint="eastAsia"/>
        </w:rPr>
      </w:pPr>
    </w:p>
    <w:p w:rsidR="001B14DC" w:rsidRDefault="001B14DC">
      <w:pPr>
        <w:rPr>
          <w:rFonts w:hint="eastAsia"/>
        </w:rPr>
      </w:pPr>
      <w:r>
        <w:t>W</w:t>
      </w:r>
      <w:r>
        <w:rPr>
          <w:rFonts w:hint="eastAsia"/>
        </w:rPr>
        <w:t>ordl2.class like defintionl2.class</w:t>
      </w:r>
    </w:p>
    <w:p w:rsidR="001B14DC" w:rsidRDefault="001B14DC">
      <w:pPr>
        <w:rPr>
          <w:rFonts w:hint="eastAsia"/>
        </w:rPr>
      </w:pPr>
    </w:p>
    <w:p w:rsidR="001B14DC" w:rsidRDefault="001B14DC">
      <w:pPr>
        <w:rPr>
          <w:rFonts w:hint="eastAsia"/>
        </w:rPr>
      </w:pPr>
      <w:r>
        <w:t>L</w:t>
      </w:r>
      <w:r>
        <w:rPr>
          <w:rFonts w:hint="eastAsia"/>
        </w:rPr>
        <w:t>4 like l4</w:t>
      </w:r>
    </w:p>
    <w:p w:rsidR="001B14DC" w:rsidRDefault="001B14DC">
      <w:pPr>
        <w:rPr>
          <w:rFonts w:hint="eastAsia"/>
        </w:rPr>
      </w:pPr>
    </w:p>
    <w:p w:rsidR="001B14DC" w:rsidRDefault="001B14DC">
      <w:pPr>
        <w:rPr>
          <w:rFonts w:hint="eastAsia"/>
        </w:rPr>
      </w:pPr>
      <w:r>
        <w:t>L</w:t>
      </w:r>
      <w:r>
        <w:rPr>
          <w:rFonts w:hint="eastAsia"/>
        </w:rPr>
        <w:t xml:space="preserve">8 like l8 </w:t>
      </w:r>
    </w:p>
    <w:p w:rsidR="001B14DC" w:rsidRDefault="001B14DC">
      <w:pPr>
        <w:rPr>
          <w:rFonts w:hint="eastAsia"/>
        </w:rPr>
      </w:pPr>
    </w:p>
    <w:p w:rsidR="001B14DC" w:rsidRDefault="001B14DC">
      <w:r>
        <w:t>S</w:t>
      </w:r>
      <w:r>
        <w:rPr>
          <w:rFonts w:hint="eastAsia"/>
        </w:rPr>
        <w:t>o don</w:t>
      </w:r>
      <w:r>
        <w:t>’</w:t>
      </w:r>
      <w:r>
        <w:rPr>
          <w:rFonts w:hint="eastAsia"/>
        </w:rPr>
        <w:t>t repeat draw in word.</w:t>
      </w:r>
    </w:p>
    <w:p w:rsidR="005F584D" w:rsidRDefault="005F584D"/>
    <w:p w:rsidR="005F584D" w:rsidRDefault="005F584D"/>
    <w:p w:rsidR="005F584D" w:rsidRDefault="005F584D"/>
    <w:p w:rsidR="005F584D" w:rsidRDefault="005F584D"/>
    <w:p w:rsidR="005F584D" w:rsidRDefault="005F584D"/>
    <w:p w:rsidR="005F584D" w:rsidRDefault="005F584D"/>
    <w:p w:rsidR="005F584D" w:rsidRDefault="001C051D">
      <w:r>
        <w:rPr>
          <w:noProof/>
        </w:rPr>
        <w:lastRenderedPageBreak/>
        <w:drawing>
          <wp:inline distT="0" distB="0" distL="0" distR="0" wp14:anchorId="069C2356" wp14:editId="528284E3">
            <wp:extent cx="4171950" cy="64674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646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84D" w:rsidRDefault="005F584D"/>
    <w:p w:rsidR="0052620B" w:rsidRDefault="005F584D">
      <w:r>
        <w:t>R</w:t>
      </w:r>
      <w:r>
        <w:rPr>
          <w:rFonts w:hint="eastAsia"/>
        </w:rPr>
        <w:t>oot.class</w:t>
      </w:r>
    </w:p>
    <w:p w:rsidR="0052620B" w:rsidRDefault="00686773">
      <w:pPr>
        <w:rPr>
          <w:rFonts w:hint="eastAsia"/>
        </w:rPr>
      </w:pPr>
      <w:r w:rsidRPr="00686773">
        <w:t>private SpannableStringBuilder getchangeword()</w:t>
      </w:r>
    </w:p>
    <w:p w:rsidR="00686773" w:rsidRDefault="00686773">
      <w:r>
        <w:rPr>
          <w:rFonts w:hint="eastAsia"/>
        </w:rPr>
        <w:t>this medthod is change relevent part of word</w:t>
      </w:r>
      <w:r>
        <w:t>’</w:t>
      </w:r>
      <w:r>
        <w:rPr>
          <w:rFonts w:hint="eastAsia"/>
        </w:rPr>
        <w:t>s root turn to red.</w:t>
      </w:r>
    </w:p>
    <w:p w:rsidR="0052620B" w:rsidRDefault="0052620B"/>
    <w:p w:rsidR="0052620B" w:rsidRDefault="00C53A3D">
      <w:r>
        <w:object w:dxaOrig="21290" w:dyaOrig="18021">
          <v:shape id="_x0000_i1033" type="#_x0000_t75" style="width:539.7pt;height:457.05pt" o:ole="">
            <v:imagedata r:id="rId40" o:title=""/>
          </v:shape>
          <o:OLEObject Type="Embed" ProgID="Visio.Drawing.11" ShapeID="_x0000_i1033" DrawAspect="Content" ObjectID="_1469235809" r:id="rId41"/>
        </w:object>
      </w:r>
    </w:p>
    <w:p w:rsidR="0052620B" w:rsidRDefault="00594C24">
      <w:r>
        <w:t>R</w:t>
      </w:r>
      <w:r>
        <w:rPr>
          <w:rFonts w:hint="eastAsia"/>
        </w:rPr>
        <w:t>oot.class</w:t>
      </w:r>
    </w:p>
    <w:p w:rsidR="0052620B" w:rsidRDefault="0052620B"/>
    <w:p w:rsidR="0052620B" w:rsidRDefault="0052620B"/>
    <w:p w:rsidR="0052620B" w:rsidRDefault="00764120">
      <w:r>
        <w:object w:dxaOrig="21290" w:dyaOrig="18021">
          <v:shape id="_x0000_i1040" type="#_x0000_t75" style="width:539.7pt;height:457.05pt" o:ole="">
            <v:imagedata r:id="rId42" o:title=""/>
          </v:shape>
          <o:OLEObject Type="Embed" ProgID="Visio.Drawing.11" ShapeID="_x0000_i1040" DrawAspect="Content" ObjectID="_1469235810" r:id="rId43"/>
        </w:object>
      </w:r>
    </w:p>
    <w:p w:rsidR="0052620B" w:rsidRDefault="00764120">
      <w:r>
        <w:rPr>
          <w:rFonts w:hint="eastAsia"/>
        </w:rPr>
        <w:t>Rootl2.class</w:t>
      </w:r>
    </w:p>
    <w:p w:rsidR="0052620B" w:rsidRDefault="0052620B"/>
    <w:p w:rsidR="0052620B" w:rsidRDefault="009036D8">
      <w:pPr>
        <w:rPr>
          <w:rFonts w:hint="eastAsia"/>
        </w:rPr>
      </w:pPr>
      <w:r>
        <w:object w:dxaOrig="17006" w:dyaOrig="17453">
          <v:shape id="_x0000_i1041" type="#_x0000_t75" style="width:539.7pt;height:554.1pt" o:ole="">
            <v:imagedata r:id="rId44" o:title=""/>
          </v:shape>
          <o:OLEObject Type="Embed" ProgID="Visio.Drawing.11" ShapeID="_x0000_i1041" DrawAspect="Content" ObjectID="_1469235811" r:id="rId45"/>
        </w:object>
      </w:r>
    </w:p>
    <w:p w:rsidR="009036D8" w:rsidRDefault="009036D8">
      <w:r>
        <w:t>R</w:t>
      </w:r>
      <w:r>
        <w:rPr>
          <w:rFonts w:hint="eastAsia"/>
        </w:rPr>
        <w:t>ootl4.class</w:t>
      </w:r>
    </w:p>
    <w:p w:rsidR="0052620B" w:rsidRDefault="0052620B">
      <w:pPr>
        <w:rPr>
          <w:rFonts w:hint="eastAsia"/>
        </w:rPr>
      </w:pPr>
    </w:p>
    <w:p w:rsidR="009036D8" w:rsidRDefault="009036D8">
      <w:pPr>
        <w:rPr>
          <w:rFonts w:hint="eastAsia"/>
        </w:rPr>
      </w:pPr>
    </w:p>
    <w:p w:rsidR="009036D8" w:rsidRDefault="009036D8">
      <w:pPr>
        <w:rPr>
          <w:rFonts w:hint="eastAsia"/>
        </w:rPr>
      </w:pPr>
      <w:r>
        <w:object w:dxaOrig="22954" w:dyaOrig="17453">
          <v:shape id="_x0000_i1042" type="#_x0000_t75" style="width:539.7pt;height:410.1pt" o:ole="">
            <v:imagedata r:id="rId46" o:title=""/>
          </v:shape>
          <o:OLEObject Type="Embed" ProgID="Visio.Drawing.11" ShapeID="_x0000_i1042" DrawAspect="Content" ObjectID="_1469235812" r:id="rId47"/>
        </w:object>
      </w:r>
    </w:p>
    <w:p w:rsidR="009036D8" w:rsidRDefault="009036D8">
      <w:r>
        <w:t>R</w:t>
      </w:r>
      <w:r>
        <w:rPr>
          <w:rFonts w:hint="eastAsia"/>
        </w:rPr>
        <w:t>ootl6.class</w:t>
      </w:r>
    </w:p>
    <w:p w:rsidR="0052620B" w:rsidRDefault="001C051D">
      <w:r>
        <w:rPr>
          <w:noProof/>
        </w:rPr>
        <w:lastRenderedPageBreak/>
        <w:drawing>
          <wp:inline distT="0" distB="0" distL="0" distR="0" wp14:anchorId="64568434" wp14:editId="661AB08E">
            <wp:extent cx="4152900" cy="64198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641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20B" w:rsidRDefault="0052620B"/>
    <w:p w:rsidR="0052620B" w:rsidRDefault="0052620B"/>
    <w:p w:rsidR="0052620B" w:rsidRDefault="0052620B">
      <w:pPr>
        <w:rPr>
          <w:rFonts w:hint="eastAsia"/>
        </w:rPr>
      </w:pPr>
      <w:r>
        <w:t>I</w:t>
      </w:r>
      <w:r>
        <w:rPr>
          <w:rFonts w:hint="eastAsia"/>
        </w:rPr>
        <w:t>droots.class</w:t>
      </w:r>
    </w:p>
    <w:p w:rsidR="001A56C5" w:rsidRDefault="001A56C5">
      <w:pPr>
        <w:rPr>
          <w:rFonts w:hint="eastAsia"/>
        </w:rPr>
      </w:pPr>
      <w:r w:rsidRPr="001A56C5">
        <w:t>private SpannableStringBuilder getchangeword(String key)</w:t>
      </w:r>
    </w:p>
    <w:p w:rsidR="001A56C5" w:rsidRDefault="001A56C5">
      <w:r>
        <w:rPr>
          <w:rFonts w:hint="eastAsia"/>
        </w:rPr>
        <w:t>turn to red and bigger for relevent root parts.</w:t>
      </w:r>
    </w:p>
    <w:p w:rsidR="0052620B" w:rsidRDefault="0052620B"/>
    <w:p w:rsidR="0052620B" w:rsidRDefault="00C53A3D">
      <w:r>
        <w:object w:dxaOrig="16348" w:dyaOrig="12670">
          <v:shape id="_x0000_i1034" type="#_x0000_t75" style="width:539.7pt;height:418.25pt" o:ole="">
            <v:imagedata r:id="rId49" o:title=""/>
          </v:shape>
          <o:OLEObject Type="Embed" ProgID="Visio.Drawing.11" ShapeID="_x0000_i1034" DrawAspect="Content" ObjectID="_1469235813" r:id="rId50"/>
        </w:object>
      </w:r>
    </w:p>
    <w:p w:rsidR="0052620B" w:rsidRDefault="00C53A3D">
      <w:r>
        <w:t>I</w:t>
      </w:r>
      <w:r>
        <w:rPr>
          <w:rFonts w:hint="eastAsia"/>
        </w:rPr>
        <w:t>drootl2.class</w:t>
      </w:r>
    </w:p>
    <w:p w:rsidR="0052620B" w:rsidRDefault="0052620B"/>
    <w:p w:rsidR="0052620B" w:rsidRDefault="00CB7C4A">
      <w:pPr>
        <w:rPr>
          <w:rFonts w:hint="eastAsia"/>
        </w:rPr>
      </w:pPr>
      <w:r>
        <w:object w:dxaOrig="14932" w:dyaOrig="14902">
          <v:shape id="_x0000_i1043" type="#_x0000_t75" style="width:539.7pt;height:538.45pt" o:ole="">
            <v:imagedata r:id="rId51" o:title=""/>
          </v:shape>
          <o:OLEObject Type="Embed" ProgID="Visio.Drawing.11" ShapeID="_x0000_i1043" DrawAspect="Content" ObjectID="_1469235814" r:id="rId52"/>
        </w:object>
      </w:r>
    </w:p>
    <w:p w:rsidR="00CB7C4A" w:rsidRDefault="00CB7C4A">
      <w:r>
        <w:t>I</w:t>
      </w:r>
      <w:r>
        <w:rPr>
          <w:rFonts w:hint="eastAsia"/>
        </w:rPr>
        <w:t>drootsl4.class</w:t>
      </w:r>
    </w:p>
    <w:p w:rsidR="0052620B" w:rsidRDefault="0052620B"/>
    <w:p w:rsidR="0052620B" w:rsidRDefault="0052620B">
      <w:pPr>
        <w:rPr>
          <w:rFonts w:hint="eastAsia"/>
        </w:rPr>
      </w:pPr>
    </w:p>
    <w:p w:rsidR="00D039DC" w:rsidRDefault="00D039DC">
      <w:pPr>
        <w:rPr>
          <w:rFonts w:hint="eastAsia"/>
        </w:rPr>
      </w:pPr>
      <w:r>
        <w:object w:dxaOrig="17480" w:dyaOrig="15169">
          <v:shape id="_x0000_i1044" type="#_x0000_t75" style="width:539.05pt;height:467.7pt" o:ole="">
            <v:imagedata r:id="rId53" o:title=""/>
          </v:shape>
          <o:OLEObject Type="Embed" ProgID="Visio.Drawing.11" ShapeID="_x0000_i1044" DrawAspect="Content" ObjectID="_1469235815" r:id="rId54"/>
        </w:object>
      </w:r>
    </w:p>
    <w:p w:rsidR="00D039DC" w:rsidRDefault="00D039DC">
      <w:r>
        <w:t>I</w:t>
      </w:r>
      <w:r>
        <w:rPr>
          <w:rFonts w:hint="eastAsia"/>
        </w:rPr>
        <w:t>drootl5.class</w:t>
      </w:r>
    </w:p>
    <w:p w:rsidR="0052620B" w:rsidRDefault="0052620B"/>
    <w:p w:rsidR="0052620B" w:rsidRDefault="0052620B"/>
    <w:p w:rsidR="0052620B" w:rsidRDefault="0052620B"/>
    <w:p w:rsidR="0052620B" w:rsidRDefault="001C051D">
      <w:r>
        <w:rPr>
          <w:noProof/>
        </w:rPr>
        <w:lastRenderedPageBreak/>
        <w:drawing>
          <wp:inline distT="0" distB="0" distL="0" distR="0" wp14:anchorId="7D39374A" wp14:editId="1E1AFAA2">
            <wp:extent cx="4181475" cy="639127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639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20B" w:rsidRDefault="0052620B"/>
    <w:p w:rsidR="0052620B" w:rsidRDefault="0052620B">
      <w:r>
        <w:t>M</w:t>
      </w:r>
      <w:r>
        <w:rPr>
          <w:rFonts w:hint="eastAsia"/>
        </w:rPr>
        <w:t>issroot.class</w:t>
      </w:r>
    </w:p>
    <w:p w:rsidR="0052620B" w:rsidRDefault="00AD32D2">
      <w:pPr>
        <w:rPr>
          <w:rFonts w:hint="eastAsia"/>
        </w:rPr>
      </w:pPr>
      <w:r w:rsidRPr="00AD32D2">
        <w:t>private String getresultword(int key)</w:t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27C4F229" wp14:editId="6FE73349">
            <wp:extent cx="2333625" cy="5619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2D2" w:rsidRDefault="00AD32D2">
      <w:pPr>
        <w:rPr>
          <w:rFonts w:hint="eastAsia"/>
        </w:rPr>
      </w:pPr>
      <w:r w:rsidRPr="00AD32D2">
        <w:t>private String getchangeword(int key)</w:t>
      </w:r>
      <w:r w:rsidRPr="00AD32D2">
        <w:rPr>
          <w:noProof/>
        </w:rPr>
        <w:t xml:space="preserve"> </w:t>
      </w:r>
      <w:r>
        <w:rPr>
          <w:noProof/>
        </w:rPr>
        <w:drawing>
          <wp:inline distT="0" distB="0" distL="0" distR="0" wp14:anchorId="40828FB0" wp14:editId="06DB959F">
            <wp:extent cx="1876425" cy="5238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2D2" w:rsidRDefault="00AD32D2">
      <w:r w:rsidRPr="00AD32D2">
        <w:t>private String getchangeroot(String key)</w:t>
      </w:r>
      <w:r w:rsidRPr="00AD32D2">
        <w:rPr>
          <w:noProof/>
        </w:rPr>
        <w:t xml:space="preserve"> </w:t>
      </w:r>
      <w:r>
        <w:rPr>
          <w:noProof/>
        </w:rPr>
        <w:drawing>
          <wp:inline distT="0" distB="0" distL="0" distR="0" wp14:anchorId="58264C94" wp14:editId="5054A567">
            <wp:extent cx="1695450" cy="6096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4D52" w:rsidRDefault="00320EC0">
      <w:pPr>
        <w:rPr>
          <w:rFonts w:hint="eastAsia"/>
        </w:rPr>
      </w:pPr>
      <w:r>
        <w:object w:dxaOrig="16984" w:dyaOrig="15410">
          <v:shape id="_x0000_i1035" type="#_x0000_t75" style="width:539.05pt;height:488.95pt" o:ole="">
            <v:imagedata r:id="rId59" o:title=""/>
          </v:shape>
          <o:OLEObject Type="Embed" ProgID="Visio.Drawing.11" ShapeID="_x0000_i1035" DrawAspect="Content" ObjectID="_1469235816" r:id="rId60"/>
        </w:object>
      </w:r>
    </w:p>
    <w:p w:rsidR="00D039DC" w:rsidRDefault="00D039DC">
      <w:r>
        <w:t>M</w:t>
      </w:r>
      <w:r>
        <w:rPr>
          <w:rFonts w:hint="eastAsia"/>
        </w:rPr>
        <w:t>issroot.class</w:t>
      </w:r>
    </w:p>
    <w:p w:rsidR="00564D52" w:rsidRDefault="00564D52"/>
    <w:p w:rsidR="00564D52" w:rsidRDefault="00564D52"/>
    <w:p w:rsidR="00564D52" w:rsidRDefault="004E5FB3">
      <w:pPr>
        <w:rPr>
          <w:rFonts w:hint="eastAsia"/>
        </w:rPr>
      </w:pPr>
      <w:r>
        <w:object w:dxaOrig="19545" w:dyaOrig="17312">
          <v:shape id="_x0000_i1045" type="#_x0000_t75" style="width:539.7pt;height:477.7pt" o:ole="">
            <v:imagedata r:id="rId61" o:title=""/>
          </v:shape>
          <o:OLEObject Type="Embed" ProgID="Visio.Drawing.11" ShapeID="_x0000_i1045" DrawAspect="Content" ObjectID="_1469235817" r:id="rId62"/>
        </w:object>
      </w:r>
    </w:p>
    <w:p w:rsidR="004E5FB3" w:rsidRDefault="004E5FB3">
      <w:r>
        <w:t>M</w:t>
      </w:r>
      <w:r>
        <w:rPr>
          <w:rFonts w:hint="eastAsia"/>
        </w:rPr>
        <w:t>issrootl7.class</w:t>
      </w:r>
    </w:p>
    <w:p w:rsidR="00564D52" w:rsidRDefault="00564D52"/>
    <w:p w:rsidR="00564D52" w:rsidRDefault="00564D52"/>
    <w:p w:rsidR="00564D52" w:rsidRDefault="00564D52"/>
    <w:p w:rsidR="00564D52" w:rsidRDefault="00564D52">
      <w:r>
        <w:rPr>
          <w:noProof/>
        </w:rPr>
        <w:lastRenderedPageBreak/>
        <w:drawing>
          <wp:inline distT="0" distB="0" distL="0" distR="0" wp14:anchorId="34A7B177" wp14:editId="37FBEAE9">
            <wp:extent cx="4143375" cy="639127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639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4D52" w:rsidRDefault="00564D52"/>
    <w:p w:rsidR="00564D52" w:rsidRDefault="00564D52">
      <w:r>
        <w:t>S</w:t>
      </w:r>
      <w:r>
        <w:rPr>
          <w:rFonts w:hint="eastAsia"/>
        </w:rPr>
        <w:t>core.class</w:t>
      </w:r>
    </w:p>
    <w:p w:rsidR="00564D52" w:rsidRDefault="00564D52"/>
    <w:p w:rsidR="00564D52" w:rsidRDefault="00564D52"/>
    <w:p w:rsidR="00564D52" w:rsidRDefault="0015468E">
      <w:r>
        <w:object w:dxaOrig="8730" w:dyaOrig="10147">
          <v:shape id="_x0000_i1036" type="#_x0000_t75" style="width:436.4pt;height:507.15pt" o:ole="">
            <v:imagedata r:id="rId64" o:title=""/>
          </v:shape>
          <o:OLEObject Type="Embed" ProgID="Visio.Drawing.11" ShapeID="_x0000_i1036" DrawAspect="Content" ObjectID="_1469235818" r:id="rId65"/>
        </w:object>
      </w:r>
    </w:p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>
      <w:r>
        <w:rPr>
          <w:noProof/>
        </w:rPr>
        <w:lastRenderedPageBreak/>
        <w:drawing>
          <wp:inline distT="0" distB="0" distL="0" distR="0" wp14:anchorId="1FCEFA9B" wp14:editId="1C0FA175">
            <wp:extent cx="4124325" cy="64103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641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4D52" w:rsidRDefault="00564D52"/>
    <w:p w:rsidR="00564D52" w:rsidRDefault="00564D52">
      <w:r>
        <w:t>S</w:t>
      </w:r>
      <w:r>
        <w:rPr>
          <w:rFonts w:hint="eastAsia"/>
        </w:rPr>
        <w:t>coreword.class</w:t>
      </w:r>
    </w:p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564D52"/>
    <w:p w:rsidR="00564D52" w:rsidRDefault="0015468E">
      <w:pPr>
        <w:rPr>
          <w:rFonts w:hint="eastAsia"/>
        </w:rPr>
      </w:pPr>
      <w:r>
        <w:lastRenderedPageBreak/>
        <w:t>I</w:t>
      </w:r>
      <w:r>
        <w:rPr>
          <w:rFonts w:hint="eastAsia"/>
        </w:rPr>
        <w:t>ntroduce mypublicvalue.class</w:t>
      </w:r>
      <w:r w:rsidR="009072C4">
        <w:rPr>
          <w:rFonts w:hint="eastAsia"/>
        </w:rPr>
        <w:t xml:space="preserve">   all control values are relevent to this java. </w:t>
      </w:r>
      <w:r w:rsidR="009072C4">
        <w:t>T</w:t>
      </w:r>
      <w:r w:rsidR="009072C4">
        <w:rPr>
          <w:rFonts w:hint="eastAsia"/>
        </w:rPr>
        <w:t>his java like the app cache.</w:t>
      </w:r>
    </w:p>
    <w:p w:rsidR="00B62A24" w:rsidRDefault="00B62A24">
      <w:pPr>
        <w:rPr>
          <w:rFonts w:hint="eastAsia"/>
        </w:rPr>
      </w:pPr>
    </w:p>
    <w:p w:rsidR="009072C4" w:rsidRDefault="00B62A24">
      <w:pPr>
        <w:rPr>
          <w:rFonts w:hint="eastAsia"/>
        </w:rPr>
      </w:pPr>
      <w:r w:rsidRPr="00B62A24">
        <w:t>public void setdefault()</w:t>
      </w:r>
      <w:r>
        <w:rPr>
          <w:rFonts w:hint="eastAsia"/>
        </w:rPr>
        <w:t xml:space="preserve"> :  all level helpbutton shaping functin reset, </w:t>
      </w:r>
      <w:r w:rsidR="009072C4">
        <w:rPr>
          <w:rFonts w:hint="eastAsia"/>
        </w:rPr>
        <w:t xml:space="preserve"> buttonsound open, and musicsound open. </w:t>
      </w:r>
      <w:r w:rsidR="009072C4">
        <w:t>A</w:t>
      </w:r>
      <w:r w:rsidR="009072C4">
        <w:rPr>
          <w:rFonts w:hint="eastAsia"/>
        </w:rPr>
        <w:t>nd green toast open</w:t>
      </w:r>
    </w:p>
    <w:p w:rsidR="009072C4" w:rsidRDefault="009072C4">
      <w:pPr>
        <w:rPr>
          <w:rFonts w:hint="eastAsia"/>
        </w:rPr>
      </w:pPr>
    </w:p>
    <w:p w:rsidR="00B62A24" w:rsidRDefault="009072C4">
      <w:pPr>
        <w:rPr>
          <w:rFonts w:hint="eastAsia"/>
        </w:rPr>
      </w:pPr>
      <w:r w:rsidRPr="009072C4">
        <w:t>public void deletereviewrecord()</w:t>
      </w:r>
      <w:r w:rsidR="00B62A24">
        <w:rPr>
          <w:rFonts w:hint="eastAsia"/>
        </w:rPr>
        <w:t xml:space="preserve"> </w:t>
      </w:r>
      <w:r>
        <w:rPr>
          <w:rFonts w:hint="eastAsia"/>
        </w:rPr>
        <w:t>: delete all wrongword recode in database</w:t>
      </w:r>
    </w:p>
    <w:p w:rsidR="009072C4" w:rsidRDefault="009072C4">
      <w:pPr>
        <w:rPr>
          <w:rFonts w:hint="eastAsia"/>
        </w:rPr>
      </w:pPr>
    </w:p>
    <w:p w:rsidR="009072C4" w:rsidRDefault="009072C4">
      <w:pPr>
        <w:rPr>
          <w:rFonts w:hint="eastAsia"/>
        </w:rPr>
      </w:pPr>
      <w:r w:rsidRPr="009072C4">
        <w:t>public void setsplashscreen()</w:t>
      </w:r>
      <w:r>
        <w:rPr>
          <w:rFonts w:hint="eastAsia"/>
        </w:rPr>
        <w:t xml:space="preserve"> : set splashscreen has display.</w:t>
      </w:r>
    </w:p>
    <w:p w:rsidR="009072C4" w:rsidRDefault="009072C4">
      <w:pPr>
        <w:rPr>
          <w:rFonts w:hint="eastAsia"/>
        </w:rPr>
      </w:pPr>
    </w:p>
    <w:p w:rsidR="009072C4" w:rsidRDefault="009072C4">
      <w:pPr>
        <w:rPr>
          <w:rFonts w:hint="eastAsia"/>
        </w:rPr>
      </w:pPr>
      <w:r w:rsidRPr="009072C4">
        <w:t>public boolean getsplashscreen()</w:t>
      </w:r>
      <w:r>
        <w:rPr>
          <w:rFonts w:hint="eastAsia"/>
        </w:rPr>
        <w:t xml:space="preserve"> : refer the splashscreen condition. </w:t>
      </w:r>
      <w:r>
        <w:t>T</w:t>
      </w:r>
      <w:r>
        <w:rPr>
          <w:rFonts w:hint="eastAsia"/>
        </w:rPr>
        <w:t>rue of false.</w:t>
      </w:r>
    </w:p>
    <w:p w:rsidR="009072C4" w:rsidRDefault="009072C4">
      <w:pPr>
        <w:rPr>
          <w:rFonts w:hint="eastAsia"/>
        </w:rPr>
      </w:pPr>
    </w:p>
    <w:p w:rsidR="009072C4" w:rsidRDefault="009072C4" w:rsidP="009072C4">
      <w:pPr>
        <w:rPr>
          <w:rFonts w:hint="eastAsia"/>
        </w:rPr>
      </w:pPr>
      <w:r w:rsidRPr="009072C4">
        <w:t>public void setmusic(int key, int value)</w:t>
      </w:r>
      <w:r>
        <w:rPr>
          <w:rFonts w:hint="eastAsia"/>
        </w:rPr>
        <w:t xml:space="preserve"> : </w:t>
      </w:r>
    </w:p>
    <w:p w:rsidR="009072C4" w:rsidRDefault="009072C4" w:rsidP="009072C4">
      <w:pPr>
        <w:rPr>
          <w:rFonts w:hint="eastAsia"/>
        </w:rPr>
      </w:pPr>
    </w:p>
    <w:p w:rsidR="009072C4" w:rsidRDefault="009072C4" w:rsidP="009072C4">
      <w:pPr>
        <w:rPr>
          <w:rFonts w:hint="eastAsia"/>
        </w:rPr>
      </w:pPr>
      <w:r>
        <w:rPr>
          <w:rFonts w:hint="eastAsia"/>
        </w:rPr>
        <w:t>key=0, set buttonsound, value =1 is open, value=0 is close</w:t>
      </w:r>
    </w:p>
    <w:p w:rsidR="009072C4" w:rsidRDefault="009072C4" w:rsidP="009072C4">
      <w:pPr>
        <w:rPr>
          <w:rFonts w:hint="eastAsia"/>
        </w:rPr>
      </w:pPr>
      <w:r>
        <w:rPr>
          <w:rFonts w:hint="eastAsia"/>
        </w:rPr>
        <w:t xml:space="preserve">key=1, set musicsound,  </w:t>
      </w:r>
      <w:r>
        <w:rPr>
          <w:rFonts w:hint="eastAsia"/>
        </w:rPr>
        <w:t>value =1 is open, value=0 is close</w:t>
      </w:r>
    </w:p>
    <w:p w:rsidR="009072C4" w:rsidRDefault="009072C4" w:rsidP="009072C4">
      <w:pPr>
        <w:rPr>
          <w:rFonts w:hint="eastAsia"/>
        </w:rPr>
      </w:pPr>
    </w:p>
    <w:p w:rsidR="009072C4" w:rsidRDefault="009072C4" w:rsidP="009072C4">
      <w:pPr>
        <w:rPr>
          <w:rFonts w:hint="eastAsia"/>
        </w:rPr>
      </w:pPr>
      <w:r w:rsidRPr="009072C4">
        <w:t>public int getmusic(int key)</w:t>
      </w:r>
      <w:r>
        <w:rPr>
          <w:rFonts w:hint="eastAsia"/>
        </w:rPr>
        <w:t xml:space="preserve"> : </w:t>
      </w:r>
    </w:p>
    <w:p w:rsidR="00D65760" w:rsidRDefault="00D65760" w:rsidP="009072C4">
      <w:pPr>
        <w:rPr>
          <w:rFonts w:hint="eastAsia"/>
        </w:rPr>
      </w:pPr>
      <w:r>
        <w:rPr>
          <w:rFonts w:hint="eastAsia"/>
        </w:rPr>
        <w:t>key=0.get buttonsound</w:t>
      </w:r>
    </w:p>
    <w:p w:rsidR="00D65760" w:rsidRDefault="00D65760" w:rsidP="009072C4">
      <w:pPr>
        <w:rPr>
          <w:rFonts w:hint="eastAsia"/>
        </w:rPr>
      </w:pPr>
      <w:r>
        <w:rPr>
          <w:rFonts w:hint="eastAsia"/>
        </w:rPr>
        <w:t xml:space="preserve">key=1. </w:t>
      </w:r>
      <w:r>
        <w:t>G</w:t>
      </w:r>
      <w:r>
        <w:rPr>
          <w:rFonts w:hint="eastAsia"/>
        </w:rPr>
        <w:t>et musicsound.</w:t>
      </w:r>
    </w:p>
    <w:p w:rsidR="008B06CA" w:rsidRDefault="008B06CA" w:rsidP="009072C4">
      <w:pPr>
        <w:rPr>
          <w:rFonts w:hint="eastAsia"/>
        </w:rPr>
      </w:pPr>
    </w:p>
    <w:p w:rsidR="008B06CA" w:rsidRDefault="008B06CA" w:rsidP="009072C4">
      <w:pPr>
        <w:rPr>
          <w:rFonts w:hint="eastAsia"/>
        </w:rPr>
      </w:pPr>
      <w:r w:rsidRPr="008B06CA">
        <w:t>public void setlistnum(int key)</w:t>
      </w:r>
      <w:r>
        <w:rPr>
          <w:rFonts w:hint="eastAsia"/>
        </w:rPr>
        <w:t xml:space="preserve"> : </w:t>
      </w:r>
    </w:p>
    <w:p w:rsidR="008B06CA" w:rsidRDefault="008B06CA" w:rsidP="009072C4">
      <w:pPr>
        <w:rPr>
          <w:rFonts w:hint="eastAsia"/>
        </w:rPr>
      </w:pPr>
      <w:r>
        <w:rPr>
          <w:rFonts w:hint="eastAsia"/>
        </w:rPr>
        <w:t>the amount of list =key.</w:t>
      </w:r>
    </w:p>
    <w:p w:rsidR="008B06CA" w:rsidRDefault="008B06CA" w:rsidP="009072C4">
      <w:pPr>
        <w:rPr>
          <w:rFonts w:hint="eastAsia"/>
        </w:rPr>
      </w:pPr>
    </w:p>
    <w:p w:rsidR="008B06CA" w:rsidRDefault="008B06CA" w:rsidP="009072C4">
      <w:pPr>
        <w:rPr>
          <w:rFonts w:hint="eastAsia"/>
        </w:rPr>
      </w:pPr>
      <w:r w:rsidRPr="008B06CA">
        <w:t>public int getlistnum()</w:t>
      </w:r>
    </w:p>
    <w:p w:rsidR="008B06CA" w:rsidRDefault="008B06CA" w:rsidP="009072C4">
      <w:pPr>
        <w:rPr>
          <w:rFonts w:hint="eastAsia"/>
        </w:rPr>
      </w:pPr>
    </w:p>
    <w:p w:rsidR="008B06CA" w:rsidRDefault="008B06CA" w:rsidP="009072C4">
      <w:pPr>
        <w:rPr>
          <w:rFonts w:hint="eastAsia"/>
        </w:rPr>
      </w:pPr>
      <w:r w:rsidRPr="008B06CA">
        <w:t>public void sethelpcontrol(int key, int p)</w:t>
      </w:r>
      <w:r>
        <w:rPr>
          <w:rFonts w:hint="eastAsia"/>
        </w:rPr>
        <w:t xml:space="preserve"> : this medthod to set or store </w:t>
      </w:r>
      <w:r w:rsidR="000146FA">
        <w:rPr>
          <w:rFonts w:hint="eastAsia"/>
        </w:rPr>
        <w:t>shaping contrl value for different activity</w:t>
      </w:r>
    </w:p>
    <w:p w:rsidR="008B06CA" w:rsidRDefault="008B06CA" w:rsidP="009072C4">
      <w:pPr>
        <w:rPr>
          <w:rFonts w:hint="eastAsia"/>
        </w:rPr>
      </w:pPr>
      <w:r>
        <w:rPr>
          <w:rFonts w:hint="eastAsia"/>
        </w:rPr>
        <w:t xml:space="preserve">key=0,  misroot </w:t>
      </w:r>
    </w:p>
    <w:p w:rsidR="008B06CA" w:rsidRDefault="008B06CA" w:rsidP="009072C4">
      <w:pPr>
        <w:rPr>
          <w:rFonts w:hint="eastAsia"/>
        </w:rPr>
      </w:pPr>
      <w:r>
        <w:rPr>
          <w:rFonts w:hint="eastAsia"/>
        </w:rPr>
        <w:t>key=1,  definition</w:t>
      </w:r>
    </w:p>
    <w:p w:rsidR="008B06CA" w:rsidRDefault="008B06CA" w:rsidP="009072C4">
      <w:pPr>
        <w:rPr>
          <w:rFonts w:hint="eastAsia"/>
        </w:rPr>
      </w:pPr>
      <w:r>
        <w:rPr>
          <w:rFonts w:hint="eastAsia"/>
        </w:rPr>
        <w:t>key=2,  idroot</w:t>
      </w:r>
    </w:p>
    <w:p w:rsidR="008B06CA" w:rsidRDefault="008B06CA" w:rsidP="009072C4">
      <w:pPr>
        <w:rPr>
          <w:rFonts w:hint="eastAsia"/>
        </w:rPr>
      </w:pPr>
      <w:r>
        <w:rPr>
          <w:rFonts w:hint="eastAsia"/>
        </w:rPr>
        <w:t>key=3,  root</w:t>
      </w:r>
      <w:r>
        <w:rPr>
          <w:rFonts w:hint="eastAsia"/>
        </w:rPr>
        <w:tab/>
      </w:r>
    </w:p>
    <w:p w:rsidR="008B06CA" w:rsidRDefault="008B06CA" w:rsidP="009072C4">
      <w:pPr>
        <w:rPr>
          <w:rFonts w:hint="eastAsia"/>
        </w:rPr>
      </w:pPr>
      <w:r>
        <w:rPr>
          <w:rFonts w:hint="eastAsia"/>
        </w:rPr>
        <w:t>key=4,  greenhelp</w:t>
      </w:r>
      <w:r w:rsidR="000146FA">
        <w:rPr>
          <w:rFonts w:hint="eastAsia"/>
        </w:rPr>
        <w:t xml:space="preserve">    it is about greentoast</w:t>
      </w:r>
    </w:p>
    <w:p w:rsidR="008B06CA" w:rsidRDefault="008B06CA" w:rsidP="009072C4">
      <w:pPr>
        <w:rPr>
          <w:rFonts w:hint="eastAsia"/>
        </w:rPr>
      </w:pPr>
    </w:p>
    <w:p w:rsidR="000146FA" w:rsidRDefault="000146FA" w:rsidP="009072C4">
      <w:pPr>
        <w:rPr>
          <w:rFonts w:hint="eastAsia"/>
        </w:rPr>
      </w:pPr>
      <w:r w:rsidRPr="000146FA">
        <w:t>public int gethelpcontrol(int key)</w:t>
      </w:r>
    </w:p>
    <w:p w:rsidR="000146FA" w:rsidRDefault="000146FA" w:rsidP="009072C4">
      <w:pPr>
        <w:rPr>
          <w:rFonts w:hint="eastAsia"/>
        </w:rPr>
      </w:pPr>
    </w:p>
    <w:p w:rsidR="000146FA" w:rsidRDefault="000146FA" w:rsidP="009072C4">
      <w:pPr>
        <w:rPr>
          <w:rFonts w:hint="eastAsia"/>
        </w:rPr>
      </w:pPr>
      <w:r w:rsidRPr="000146FA">
        <w:t>public void greentoast()</w:t>
      </w:r>
      <w:r>
        <w:rPr>
          <w:rFonts w:hint="eastAsia"/>
        </w:rPr>
        <w:t xml:space="preserve"> :   display greentoast instruction.</w:t>
      </w:r>
    </w:p>
    <w:p w:rsidR="000146FA" w:rsidRDefault="000146FA" w:rsidP="009072C4">
      <w:pPr>
        <w:rPr>
          <w:rFonts w:hint="eastAsia"/>
        </w:rPr>
      </w:pPr>
    </w:p>
    <w:p w:rsidR="000146FA" w:rsidRDefault="000146FA" w:rsidP="009072C4">
      <w:pPr>
        <w:rPr>
          <w:rFonts w:hint="eastAsia"/>
        </w:rPr>
      </w:pPr>
      <w:r w:rsidRPr="000146FA">
        <w:t>public void Vibrate()</w:t>
      </w:r>
      <w:r>
        <w:rPr>
          <w:rFonts w:hint="eastAsia"/>
        </w:rPr>
        <w:t>: mobile vibrate</w:t>
      </w:r>
    </w:p>
    <w:p w:rsidR="000146FA" w:rsidRDefault="000146FA" w:rsidP="009072C4">
      <w:pPr>
        <w:rPr>
          <w:rFonts w:hint="eastAsia"/>
        </w:rPr>
      </w:pPr>
    </w:p>
    <w:p w:rsidR="000146FA" w:rsidRDefault="000146FA" w:rsidP="009072C4">
      <w:pPr>
        <w:rPr>
          <w:rFonts w:hint="eastAsia"/>
        </w:rPr>
      </w:pPr>
      <w:r w:rsidRPr="000146FA">
        <w:t>public String[][] getrootword()</w:t>
      </w:r>
    </w:p>
    <w:p w:rsidR="000146FA" w:rsidRDefault="000146FA" w:rsidP="009072C4">
      <w:pPr>
        <w:rPr>
          <w:rFonts w:hint="eastAsia"/>
        </w:rPr>
      </w:pPr>
      <w:r>
        <w:rPr>
          <w:rFonts w:hint="eastAsia"/>
        </w:rPr>
        <w:t xml:space="preserve"> return crootword</w:t>
      </w:r>
    </w:p>
    <w:p w:rsidR="000146FA" w:rsidRDefault="000146FA" w:rsidP="009072C4">
      <w:pPr>
        <w:rPr>
          <w:rFonts w:hint="eastAsia"/>
        </w:rPr>
      </w:pPr>
      <w:r w:rsidRPr="000146FA">
        <w:t>public void setrootword(String[][] word)</w:t>
      </w:r>
      <w:r w:rsidR="0012193D">
        <w:rPr>
          <w:rFonts w:hint="eastAsia"/>
        </w:rPr>
        <w:t xml:space="preserve">  it is about level5.</w:t>
      </w:r>
    </w:p>
    <w:p w:rsidR="000146FA" w:rsidRDefault="000146FA" w:rsidP="009072C4">
      <w:pPr>
        <w:rPr>
          <w:rFonts w:hint="eastAsia"/>
        </w:rPr>
      </w:pPr>
      <w:r>
        <w:rPr>
          <w:rFonts w:hint="eastAsia"/>
        </w:rPr>
        <w:t xml:space="preserve">  rootword=word</w:t>
      </w:r>
    </w:p>
    <w:p w:rsidR="00C40A67" w:rsidRDefault="00C40A67" w:rsidP="009072C4">
      <w:pPr>
        <w:rPr>
          <w:rFonts w:hint="eastAsia"/>
        </w:rPr>
      </w:pPr>
    </w:p>
    <w:p w:rsidR="00C40A67" w:rsidRDefault="00C40A67" w:rsidP="009072C4">
      <w:pPr>
        <w:rPr>
          <w:rFonts w:hint="eastAsia"/>
        </w:rPr>
      </w:pPr>
      <w:r>
        <w:rPr>
          <w:rFonts w:hint="eastAsia"/>
        </w:rPr>
        <w:t>the two method is about rootword quicksort for using clean repeat rootword in wrongrootword.</w:t>
      </w:r>
    </w:p>
    <w:p w:rsidR="00C40A67" w:rsidRDefault="00C40A67" w:rsidP="009072C4">
      <w:pPr>
        <w:rPr>
          <w:rFonts w:hint="eastAsia"/>
        </w:rPr>
      </w:pPr>
    </w:p>
    <w:p w:rsidR="00C40A67" w:rsidRDefault="00C40A67" w:rsidP="009072C4">
      <w:pPr>
        <w:rPr>
          <w:rFonts w:hint="eastAsia"/>
        </w:rPr>
      </w:pPr>
    </w:p>
    <w:p w:rsidR="00C40A67" w:rsidRDefault="00C40A67" w:rsidP="009072C4">
      <w:pPr>
        <w:rPr>
          <w:rFonts w:hint="eastAsia"/>
        </w:rPr>
      </w:pPr>
      <w:r w:rsidRPr="00C40A67">
        <w:lastRenderedPageBreak/>
        <w:t>public double getdefwordscore(int key)</w:t>
      </w:r>
    </w:p>
    <w:p w:rsidR="00C40A67" w:rsidRDefault="00C40A67" w:rsidP="009072C4">
      <w:pPr>
        <w:rPr>
          <w:rFonts w:hint="eastAsia"/>
        </w:rPr>
      </w:pPr>
      <w:r w:rsidRPr="00C40A67">
        <w:t>public void setdefwordscore(int key, double number)</w:t>
      </w:r>
    </w:p>
    <w:p w:rsidR="00C40A67" w:rsidRDefault="00C40A67" w:rsidP="009072C4">
      <w:pPr>
        <w:rPr>
          <w:rFonts w:hint="eastAsia"/>
        </w:rPr>
      </w:pPr>
      <w:r>
        <w:rPr>
          <w:rFonts w:hint="eastAsia"/>
        </w:rPr>
        <w:t>key=0,dewordclicknum=number</w:t>
      </w:r>
    </w:p>
    <w:p w:rsidR="00C40A67" w:rsidRDefault="00C40A67" w:rsidP="009072C4">
      <w:pPr>
        <w:rPr>
          <w:rFonts w:hint="eastAsia"/>
        </w:rPr>
      </w:pPr>
      <w:r>
        <w:rPr>
          <w:rFonts w:hint="eastAsia"/>
        </w:rPr>
        <w:t xml:space="preserve">key=1, dewordrightnum=number. </w:t>
      </w:r>
    </w:p>
    <w:p w:rsidR="00C40A67" w:rsidRDefault="00C40A67" w:rsidP="009072C4">
      <w:pPr>
        <w:rPr>
          <w:rFonts w:hint="eastAsia"/>
        </w:rPr>
      </w:pPr>
    </w:p>
    <w:p w:rsidR="00C40A67" w:rsidRDefault="00C40A67" w:rsidP="009072C4">
      <w:pPr>
        <w:rPr>
          <w:rFonts w:hint="eastAsia"/>
        </w:rPr>
      </w:pPr>
      <w:r w:rsidRPr="00C40A67">
        <w:t>public double getidrootscore(int key)</w:t>
      </w:r>
    </w:p>
    <w:p w:rsidR="00C40A67" w:rsidRDefault="00C40A67" w:rsidP="009072C4">
      <w:pPr>
        <w:rPr>
          <w:rFonts w:hint="eastAsia"/>
        </w:rPr>
      </w:pPr>
      <w:r w:rsidRPr="00C40A67">
        <w:t>public void setidrootscore(int key, double number)</w:t>
      </w:r>
    </w:p>
    <w:p w:rsidR="00C40A67" w:rsidRDefault="00C40A67" w:rsidP="009072C4">
      <w:pPr>
        <w:rPr>
          <w:rFonts w:hint="eastAsia"/>
        </w:rPr>
      </w:pPr>
    </w:p>
    <w:p w:rsidR="00C40A67" w:rsidRDefault="00C40A67" w:rsidP="009072C4">
      <w:pPr>
        <w:rPr>
          <w:rFonts w:hint="eastAsia"/>
        </w:rPr>
      </w:pPr>
      <w:r w:rsidRPr="00C40A67">
        <w:t>public double getrootscore(int key)</w:t>
      </w:r>
    </w:p>
    <w:p w:rsidR="00C40A67" w:rsidRDefault="00C40A67" w:rsidP="009072C4">
      <w:pPr>
        <w:rPr>
          <w:rFonts w:hint="eastAsia"/>
        </w:rPr>
      </w:pPr>
      <w:r w:rsidRPr="00C40A67">
        <w:t>public void setrootscore(int key, double number)</w:t>
      </w:r>
    </w:p>
    <w:p w:rsidR="00C40A67" w:rsidRDefault="00C40A67" w:rsidP="009072C4">
      <w:pPr>
        <w:rPr>
          <w:rFonts w:hint="eastAsia"/>
        </w:rPr>
      </w:pPr>
    </w:p>
    <w:p w:rsidR="00C40A67" w:rsidRDefault="00C40A67" w:rsidP="009072C4">
      <w:pPr>
        <w:rPr>
          <w:rFonts w:hint="eastAsia"/>
        </w:rPr>
      </w:pPr>
      <w:r w:rsidRPr="00C40A67">
        <w:t>public double getscore(int key)</w:t>
      </w:r>
    </w:p>
    <w:p w:rsidR="00C40A67" w:rsidRDefault="00C40A67" w:rsidP="009072C4">
      <w:pPr>
        <w:rPr>
          <w:rFonts w:hint="eastAsia"/>
        </w:rPr>
      </w:pPr>
      <w:r w:rsidRPr="00C40A67">
        <w:t>public void setscore(int key, double number)</w:t>
      </w:r>
    </w:p>
    <w:p w:rsidR="00C40A67" w:rsidRDefault="00C40A67" w:rsidP="009072C4">
      <w:pPr>
        <w:rPr>
          <w:rFonts w:hint="eastAsia"/>
        </w:rPr>
      </w:pPr>
    </w:p>
    <w:p w:rsidR="00C40A67" w:rsidRDefault="00C40A67" w:rsidP="009072C4">
      <w:pPr>
        <w:rPr>
          <w:rFonts w:hint="eastAsia"/>
        </w:rPr>
      </w:pPr>
      <w:r>
        <w:rPr>
          <w:rFonts w:hint="eastAsia"/>
        </w:rPr>
        <w:t>these method like setdefwordscore.</w:t>
      </w:r>
    </w:p>
    <w:p w:rsidR="00C40A67" w:rsidRDefault="00C40A67" w:rsidP="009072C4">
      <w:pPr>
        <w:rPr>
          <w:rFonts w:hint="eastAsia"/>
        </w:rPr>
      </w:pPr>
    </w:p>
    <w:p w:rsidR="00C40A67" w:rsidRDefault="00C40A67" w:rsidP="009072C4">
      <w:pPr>
        <w:rPr>
          <w:rFonts w:hint="eastAsia"/>
        </w:rPr>
      </w:pPr>
      <w:r w:rsidRPr="00C40A67">
        <w:t>public void setranwords(String[][] key)</w:t>
      </w:r>
    </w:p>
    <w:p w:rsidR="00C40A67" w:rsidRDefault="00C40A67" w:rsidP="009072C4">
      <w:pPr>
        <w:rPr>
          <w:rFonts w:hint="eastAsia"/>
        </w:rPr>
      </w:pPr>
      <w:r>
        <w:rPr>
          <w:rFonts w:hint="eastAsia"/>
        </w:rPr>
        <w:t>it is used to store 10 ranwods in level1 and level2.</w:t>
      </w:r>
    </w:p>
    <w:p w:rsidR="00C40A67" w:rsidRDefault="00C40A67" w:rsidP="009072C4">
      <w:pPr>
        <w:rPr>
          <w:rFonts w:hint="eastAsia"/>
        </w:rPr>
      </w:pPr>
    </w:p>
    <w:p w:rsidR="00C40A67" w:rsidRDefault="00C40A67" w:rsidP="009072C4">
      <w:pPr>
        <w:rPr>
          <w:rFonts w:hint="eastAsia"/>
        </w:rPr>
      </w:pPr>
      <w:r w:rsidRPr="00C40A67">
        <w:t>public int getreviewwrongcontrol()</w:t>
      </w:r>
      <w:r>
        <w:rPr>
          <w:rFonts w:hint="eastAsia"/>
        </w:rPr>
        <w:t xml:space="preserve"> </w:t>
      </w:r>
      <w:r w:rsidR="0009174B">
        <w:rPr>
          <w:rFonts w:hint="eastAsia"/>
        </w:rPr>
        <w:t xml:space="preserve"> </w:t>
      </w:r>
      <w:r w:rsidR="0009174B" w:rsidRPr="0009174B">
        <w:t>public void setreviewwrongcontrol(int key)</w:t>
      </w:r>
      <w:r>
        <w:rPr>
          <w:rFonts w:hint="eastAsia"/>
        </w:rPr>
        <w:t>: about wcon</w:t>
      </w:r>
      <w:r w:rsidR="0009174B">
        <w:rPr>
          <w:rFonts w:hint="eastAsia"/>
        </w:rPr>
        <w:t xml:space="preserve"> (review control value) </w:t>
      </w:r>
    </w:p>
    <w:p w:rsidR="0009174B" w:rsidRDefault="0009174B" w:rsidP="009072C4">
      <w:pPr>
        <w:rPr>
          <w:rFonts w:hint="eastAsia"/>
        </w:rPr>
      </w:pPr>
    </w:p>
    <w:p w:rsidR="0009174B" w:rsidRDefault="0009174B" w:rsidP="009072C4">
      <w:pPr>
        <w:rPr>
          <w:rFonts w:hint="eastAsia"/>
        </w:rPr>
      </w:pPr>
      <w:r w:rsidRPr="0009174B">
        <w:t>public int getrepeatcontrol()public void setrepreatcontrol(int key)</w:t>
      </w:r>
      <w:r>
        <w:rPr>
          <w:rFonts w:hint="eastAsia"/>
        </w:rPr>
        <w:t xml:space="preserve"> : about con.(</w:t>
      </w:r>
      <w:r w:rsidR="002550D4">
        <w:rPr>
          <w:rFonts w:hint="eastAsia"/>
        </w:rPr>
        <w:t>part control value in level1 and level2</w:t>
      </w:r>
      <w:r>
        <w:rPr>
          <w:rFonts w:hint="eastAsia"/>
        </w:rPr>
        <w:t>)</w:t>
      </w:r>
    </w:p>
    <w:p w:rsidR="002550D4" w:rsidRDefault="002550D4" w:rsidP="009072C4">
      <w:pPr>
        <w:rPr>
          <w:rFonts w:hint="eastAsia"/>
        </w:rPr>
      </w:pPr>
    </w:p>
    <w:p w:rsidR="002550D4" w:rsidRDefault="00B16300" w:rsidP="009072C4">
      <w:pPr>
        <w:rPr>
          <w:rFonts w:hint="eastAsia"/>
        </w:rPr>
      </w:pPr>
      <w:r w:rsidRPr="00B16300">
        <w:t>public String get(int seq)</w:t>
      </w:r>
    </w:p>
    <w:p w:rsidR="00B16300" w:rsidRDefault="00B16300" w:rsidP="009072C4">
      <w:pPr>
        <w:rPr>
          <w:rFonts w:hint="eastAsia"/>
        </w:rPr>
      </w:pPr>
      <w:r>
        <w:rPr>
          <w:rFonts w:hint="eastAsia"/>
        </w:rPr>
        <w:t xml:space="preserve">seq=0. </w:t>
      </w:r>
      <w:r>
        <w:t>R</w:t>
      </w:r>
      <w:r>
        <w:rPr>
          <w:rFonts w:hint="eastAsia"/>
        </w:rPr>
        <w:t>eturn tablename or course name</w:t>
      </w:r>
    </w:p>
    <w:p w:rsidR="00B16300" w:rsidRDefault="00B16300" w:rsidP="009072C4">
      <w:pPr>
        <w:rPr>
          <w:rFonts w:hint="eastAsia"/>
        </w:rPr>
      </w:pPr>
      <w:r>
        <w:rPr>
          <w:rFonts w:hint="eastAsia"/>
        </w:rPr>
        <w:t xml:space="preserve">seq=1 , return listname like </w:t>
      </w:r>
      <w:r>
        <w:t>“</w:t>
      </w:r>
      <w:r>
        <w:rPr>
          <w:rFonts w:hint="eastAsia"/>
        </w:rPr>
        <w:t>list1</w:t>
      </w:r>
      <w:r>
        <w:t>”</w:t>
      </w:r>
    </w:p>
    <w:p w:rsidR="00B16300" w:rsidRDefault="00B16300" w:rsidP="009072C4">
      <w:pPr>
        <w:rPr>
          <w:rFonts w:hint="eastAsia"/>
        </w:rPr>
      </w:pPr>
      <w:r>
        <w:rPr>
          <w:rFonts w:hint="eastAsia"/>
        </w:rPr>
        <w:t>seq=2, return list number like 1</w:t>
      </w:r>
    </w:p>
    <w:p w:rsidR="00B16300" w:rsidRDefault="00B16300" w:rsidP="009072C4">
      <w:pPr>
        <w:rPr>
          <w:rFonts w:hint="eastAsia"/>
        </w:rPr>
      </w:pPr>
      <w:r>
        <w:rPr>
          <w:rFonts w:hint="eastAsia"/>
        </w:rPr>
        <w:t>seq=3, return level number</w:t>
      </w:r>
    </w:p>
    <w:p w:rsidR="00B16300" w:rsidRDefault="00B16300" w:rsidP="009072C4">
      <w:pPr>
        <w:rPr>
          <w:rFonts w:hint="eastAsia"/>
        </w:rPr>
      </w:pPr>
      <w:r>
        <w:rPr>
          <w:rFonts w:hint="eastAsia"/>
        </w:rPr>
        <w:t>seq=4, return word number.</w:t>
      </w:r>
    </w:p>
    <w:p w:rsidR="00B16300" w:rsidRDefault="00B16300" w:rsidP="009072C4">
      <w:pPr>
        <w:rPr>
          <w:rFonts w:hint="eastAsia"/>
        </w:rPr>
      </w:pPr>
      <w:r>
        <w:t>S</w:t>
      </w:r>
      <w:r>
        <w:rPr>
          <w:rFonts w:hint="eastAsia"/>
        </w:rPr>
        <w:t xml:space="preserve">eq=5,return rootstep. </w:t>
      </w:r>
      <w:r>
        <w:t>F</w:t>
      </w:r>
      <w:r>
        <w:rPr>
          <w:rFonts w:hint="eastAsia"/>
        </w:rPr>
        <w:t>or example ,  the first root in word[] is 2</w:t>
      </w:r>
    </w:p>
    <w:p w:rsidR="00B16300" w:rsidRDefault="00B16300" w:rsidP="009072C4">
      <w:pPr>
        <w:rPr>
          <w:rFonts w:hint="eastAsia"/>
        </w:rPr>
      </w:pPr>
      <w:r>
        <w:t>S</w:t>
      </w:r>
      <w:r>
        <w:rPr>
          <w:rFonts w:hint="eastAsia"/>
        </w:rPr>
        <w:t>eq=6,return repeat number . it is about defrepeat() in every activity.</w:t>
      </w:r>
    </w:p>
    <w:p w:rsidR="0012193D" w:rsidRDefault="0012193D" w:rsidP="009072C4">
      <w:pPr>
        <w:rPr>
          <w:rFonts w:hint="eastAsia"/>
        </w:rPr>
      </w:pPr>
      <w:r>
        <w:t>S</w:t>
      </w:r>
      <w:r>
        <w:rPr>
          <w:rFonts w:hint="eastAsia"/>
        </w:rPr>
        <w:t>eq=7, no use</w:t>
      </w:r>
    </w:p>
    <w:p w:rsidR="0012193D" w:rsidRDefault="0012193D" w:rsidP="009072C4">
      <w:pPr>
        <w:rPr>
          <w:rFonts w:hint="eastAsia"/>
        </w:rPr>
      </w:pPr>
      <w:r>
        <w:t>S</w:t>
      </w:r>
      <w:r>
        <w:rPr>
          <w:rFonts w:hint="eastAsia"/>
        </w:rPr>
        <w:t xml:space="preserve">eq=8, return lv1. </w:t>
      </w:r>
      <w:r>
        <w:t>I</w:t>
      </w:r>
      <w:r>
        <w:rPr>
          <w:rFonts w:hint="eastAsia"/>
        </w:rPr>
        <w:t>t is about level1 and level2 get 10 ranwords in first play.</w:t>
      </w:r>
    </w:p>
    <w:p w:rsidR="0012193D" w:rsidRDefault="0012193D" w:rsidP="009072C4">
      <w:pPr>
        <w:rPr>
          <w:rFonts w:hint="eastAsia"/>
        </w:rPr>
      </w:pPr>
    </w:p>
    <w:p w:rsidR="0012193D" w:rsidRDefault="0012193D" w:rsidP="009072C4">
      <w:pPr>
        <w:rPr>
          <w:rFonts w:hint="eastAsia"/>
        </w:rPr>
      </w:pPr>
      <w:r w:rsidRPr="0012193D">
        <w:t>public void setwords(String[][] words)</w:t>
      </w:r>
      <w:r>
        <w:rPr>
          <w:rFonts w:hint="eastAsia"/>
        </w:rPr>
        <w:t>: get 20 words from databse and store in here.</w:t>
      </w:r>
    </w:p>
    <w:p w:rsidR="0012193D" w:rsidRDefault="0012193D" w:rsidP="009072C4">
      <w:pPr>
        <w:rPr>
          <w:rFonts w:hint="eastAsia"/>
        </w:rPr>
      </w:pPr>
    </w:p>
    <w:p w:rsidR="0012193D" w:rsidRDefault="0012193D" w:rsidP="009072C4">
      <w:pPr>
        <w:rPr>
          <w:rFonts w:hint="eastAsia"/>
        </w:rPr>
      </w:pPr>
      <w:r w:rsidRPr="0012193D">
        <w:t>public void addwrongword(String[] word)</w:t>
      </w:r>
      <w:r>
        <w:rPr>
          <w:rFonts w:hint="eastAsia"/>
        </w:rPr>
        <w:t xml:space="preserve">. </w:t>
      </w:r>
      <w:r>
        <w:t>S</w:t>
      </w:r>
      <w:r>
        <w:rPr>
          <w:rFonts w:hint="eastAsia"/>
        </w:rPr>
        <w:t>tore wrongword in regular condition</w:t>
      </w:r>
    </w:p>
    <w:p w:rsidR="0012193D" w:rsidRDefault="0012193D" w:rsidP="009072C4">
      <w:pPr>
        <w:rPr>
          <w:rFonts w:hint="eastAsia"/>
        </w:rPr>
      </w:pPr>
    </w:p>
    <w:p w:rsidR="0012193D" w:rsidRDefault="0012193D" w:rsidP="009072C4">
      <w:pPr>
        <w:rPr>
          <w:rFonts w:hint="eastAsia"/>
        </w:rPr>
      </w:pPr>
      <w:r w:rsidRPr="0012193D">
        <w:t>public void addwrongwords1(String[] word)</w:t>
      </w:r>
      <w:r>
        <w:rPr>
          <w:rFonts w:hint="eastAsia"/>
        </w:rPr>
        <w:t xml:space="preserve">. </w:t>
      </w:r>
      <w:r>
        <w:t>S</w:t>
      </w:r>
      <w:r>
        <w:rPr>
          <w:rFonts w:hint="eastAsia"/>
        </w:rPr>
        <w:t>tore wrongword in review condition.</w:t>
      </w:r>
    </w:p>
    <w:p w:rsidR="009A7CDB" w:rsidRDefault="009A7CDB" w:rsidP="009072C4">
      <w:pPr>
        <w:rPr>
          <w:rFonts w:hint="eastAsia"/>
        </w:rPr>
      </w:pPr>
    </w:p>
    <w:p w:rsidR="009A7CDB" w:rsidRDefault="009A7CDB" w:rsidP="009072C4">
      <w:pPr>
        <w:rPr>
          <w:rFonts w:hint="eastAsia"/>
        </w:rPr>
      </w:pPr>
      <w:r>
        <w:t>I</w:t>
      </w:r>
      <w:r>
        <w:rPr>
          <w:rFonts w:hint="eastAsia"/>
        </w:rPr>
        <w:t xml:space="preserve">n this activity, quicksort method like quicksort, quicksort1,quicksort2. </w:t>
      </w:r>
      <w:r>
        <w:t>I</w:t>
      </w:r>
      <w:r>
        <w:rPr>
          <w:rFonts w:hint="eastAsia"/>
        </w:rPr>
        <w:t>t is use to clean repeat words in wrongwords.</w:t>
      </w:r>
    </w:p>
    <w:p w:rsidR="00C3241D" w:rsidRDefault="00C3241D" w:rsidP="009072C4">
      <w:pPr>
        <w:rPr>
          <w:rFonts w:hint="eastAsia"/>
        </w:rPr>
      </w:pPr>
    </w:p>
    <w:p w:rsidR="00C3241D" w:rsidRDefault="00C3241D" w:rsidP="009072C4">
      <w:pPr>
        <w:rPr>
          <w:rFonts w:hint="eastAsia"/>
        </w:rPr>
      </w:pPr>
      <w:r w:rsidRPr="00C3241D">
        <w:t>public void empty1()</w:t>
      </w:r>
      <w:r>
        <w:rPr>
          <w:rFonts w:hint="eastAsia"/>
        </w:rPr>
        <w:t xml:space="preserve"> : this method reset some control values. </w:t>
      </w:r>
      <w:r>
        <w:t>I</w:t>
      </w:r>
      <w:r>
        <w:rPr>
          <w:rFonts w:hint="eastAsia"/>
        </w:rPr>
        <w:t>t should be used in regular condition end.</w:t>
      </w:r>
    </w:p>
    <w:p w:rsidR="00C3241D" w:rsidRPr="00C3241D" w:rsidRDefault="00C3241D" w:rsidP="009072C4">
      <w:pPr>
        <w:rPr>
          <w:rFonts w:hint="eastAsia"/>
        </w:rPr>
      </w:pPr>
    </w:p>
    <w:p w:rsidR="00C3241D" w:rsidRDefault="00C3241D" w:rsidP="009072C4">
      <w:pPr>
        <w:rPr>
          <w:rFonts w:hint="eastAsia"/>
        </w:rPr>
      </w:pPr>
      <w:r w:rsidRPr="00C3241D">
        <w:t>public void empty()</w:t>
      </w:r>
      <w:r>
        <w:rPr>
          <w:rFonts w:hint="eastAsia"/>
        </w:rPr>
        <w:t>: this method the whole control values, it should be use in review condition end.</w:t>
      </w:r>
    </w:p>
    <w:p w:rsidR="00C3241D" w:rsidRDefault="00C3241D" w:rsidP="009072C4">
      <w:pPr>
        <w:rPr>
          <w:rFonts w:hint="eastAsia"/>
        </w:rPr>
      </w:pPr>
    </w:p>
    <w:p w:rsidR="00C3241D" w:rsidRDefault="00C3241D" w:rsidP="009072C4">
      <w:pPr>
        <w:rPr>
          <w:rFonts w:hint="eastAsia"/>
        </w:rPr>
      </w:pPr>
      <w:r w:rsidRPr="00C3241D">
        <w:lastRenderedPageBreak/>
        <w:t>public void playmusic(int key)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 xml:space="preserve">his method is about soundpool function. </w:t>
      </w:r>
      <w:r>
        <w:t>I</w:t>
      </w:r>
      <w:r>
        <w:rPr>
          <w:rFonts w:hint="eastAsia"/>
        </w:rPr>
        <w:t xml:space="preserve">t achieve button sound and wrongsound </w:t>
      </w:r>
      <w:r w:rsidR="003C5FB0">
        <w:rPr>
          <w:rFonts w:hint="eastAsia"/>
        </w:rPr>
        <w:t>,final sound</w:t>
      </w:r>
    </w:p>
    <w:p w:rsidR="003C5FB0" w:rsidRDefault="003C5FB0" w:rsidP="009072C4">
      <w:pPr>
        <w:rPr>
          <w:rFonts w:hint="eastAsia"/>
        </w:rPr>
      </w:pPr>
      <w:r>
        <w:rPr>
          <w:rFonts w:hint="eastAsia"/>
        </w:rPr>
        <w:t>in this method, very sound resource, shoule be very tiny.</w:t>
      </w:r>
    </w:p>
    <w:p w:rsidR="003C5FB0" w:rsidRDefault="003C5FB0" w:rsidP="009072C4">
      <w:pPr>
        <w:rPr>
          <w:rFonts w:hint="eastAsia"/>
        </w:rPr>
      </w:pPr>
      <w:r>
        <w:t>K</w:t>
      </w:r>
      <w:r>
        <w:rPr>
          <w:rFonts w:hint="eastAsia"/>
        </w:rPr>
        <w:t>ey=1 button right</w:t>
      </w:r>
    </w:p>
    <w:p w:rsidR="003C5FB0" w:rsidRDefault="003C5FB0" w:rsidP="009072C4">
      <w:pPr>
        <w:rPr>
          <w:rFonts w:hint="eastAsia"/>
        </w:rPr>
      </w:pPr>
      <w:r>
        <w:t>K</w:t>
      </w:r>
      <w:r>
        <w:rPr>
          <w:rFonts w:hint="eastAsia"/>
        </w:rPr>
        <w:t>ey=0 button wrong</w:t>
      </w:r>
    </w:p>
    <w:p w:rsidR="003C5FB0" w:rsidRDefault="003C5FB0" w:rsidP="009072C4">
      <w:pPr>
        <w:rPr>
          <w:rFonts w:hint="eastAsia"/>
        </w:rPr>
      </w:pPr>
      <w:r>
        <w:t>K</w:t>
      </w:r>
      <w:r>
        <w:rPr>
          <w:rFonts w:hint="eastAsia"/>
        </w:rPr>
        <w:t>ey=2 5seond alarm</w:t>
      </w:r>
    </w:p>
    <w:p w:rsidR="003C5FB0" w:rsidRDefault="003C5FB0" w:rsidP="009072C4">
      <w:pPr>
        <w:rPr>
          <w:rFonts w:hint="eastAsia"/>
        </w:rPr>
      </w:pPr>
      <w:r>
        <w:t>K</w:t>
      </w:r>
      <w:r>
        <w:rPr>
          <w:rFonts w:hint="eastAsia"/>
        </w:rPr>
        <w:t>ey=3, failure sound</w:t>
      </w:r>
    </w:p>
    <w:p w:rsidR="003C5FB0" w:rsidRDefault="003C5FB0" w:rsidP="009072C4">
      <w:pPr>
        <w:rPr>
          <w:rFonts w:hint="eastAsia"/>
        </w:rPr>
      </w:pPr>
      <w:r>
        <w:t>K</w:t>
      </w:r>
      <w:r>
        <w:rPr>
          <w:rFonts w:hint="eastAsia"/>
        </w:rPr>
        <w:t xml:space="preserve">ey=4. </w:t>
      </w:r>
      <w:r>
        <w:t>T</w:t>
      </w:r>
      <w:r>
        <w:rPr>
          <w:rFonts w:hint="eastAsia"/>
        </w:rPr>
        <w:t>ick sound.</w:t>
      </w:r>
    </w:p>
    <w:p w:rsidR="003C5FB0" w:rsidRDefault="003C5FB0" w:rsidP="009072C4">
      <w:pPr>
        <w:rPr>
          <w:rFonts w:hint="eastAsia"/>
        </w:rPr>
      </w:pPr>
    </w:p>
    <w:p w:rsidR="003C5FB0" w:rsidRDefault="003C5FB0" w:rsidP="009072C4">
      <w:pPr>
        <w:rPr>
          <w:rFonts w:hint="eastAsia"/>
        </w:rPr>
      </w:pPr>
      <w:r w:rsidRPr="003C5FB0">
        <w:t>public void startsplashmusic()</w:t>
      </w:r>
      <w:r>
        <w:rPr>
          <w:rFonts w:hint="eastAsia"/>
        </w:rPr>
        <w:t xml:space="preserve">: this method is use to play backgound music. </w:t>
      </w:r>
      <w:r>
        <w:t>L</w:t>
      </w:r>
      <w:r>
        <w:rPr>
          <w:rFonts w:hint="eastAsia"/>
        </w:rPr>
        <w:t>ike startsplashmusic.</w:t>
      </w:r>
    </w:p>
    <w:p w:rsidR="003C5FB0" w:rsidRDefault="003C5FB0" w:rsidP="009072C4">
      <w:pPr>
        <w:rPr>
          <w:rFonts w:hint="eastAsia"/>
        </w:rPr>
      </w:pPr>
    </w:p>
    <w:p w:rsidR="003C5FB0" w:rsidRDefault="003C5FB0" w:rsidP="009072C4">
      <w:pPr>
        <w:rPr>
          <w:rFonts w:hint="eastAsia"/>
        </w:rPr>
      </w:pPr>
      <w:r w:rsidRPr="003C5FB0">
        <w:t>public void pausesplashmusic()</w:t>
      </w:r>
      <w:r>
        <w:rPr>
          <w:rFonts w:hint="eastAsia"/>
        </w:rPr>
        <w:t>: pause backgound music</w:t>
      </w:r>
    </w:p>
    <w:p w:rsidR="003C5FB0" w:rsidRDefault="003C5FB0" w:rsidP="009072C4">
      <w:pPr>
        <w:rPr>
          <w:rFonts w:hint="eastAsia"/>
        </w:rPr>
      </w:pPr>
    </w:p>
    <w:p w:rsidR="003C5FB0" w:rsidRDefault="003C5FB0" w:rsidP="009072C4">
      <w:pPr>
        <w:rPr>
          <w:rFonts w:hint="eastAsia"/>
        </w:rPr>
      </w:pPr>
      <w:r w:rsidRPr="003C5FB0">
        <w:t>public void stopsplashmusic()</w:t>
      </w:r>
      <w:r>
        <w:rPr>
          <w:rFonts w:hint="eastAsia"/>
        </w:rPr>
        <w:t xml:space="preserve"> : stop backgound music.</w:t>
      </w:r>
    </w:p>
    <w:p w:rsidR="003C5FB0" w:rsidRDefault="003C5FB0" w:rsidP="009072C4">
      <w:pPr>
        <w:rPr>
          <w:rFonts w:hint="eastAsia"/>
        </w:rPr>
      </w:pPr>
    </w:p>
    <w:p w:rsidR="003C5FB0" w:rsidRDefault="003C5FB0" w:rsidP="009072C4">
      <w:pPr>
        <w:rPr>
          <w:rFonts w:hint="eastAsia"/>
        </w:rPr>
      </w:pPr>
      <w:r w:rsidRPr="003C5FB0">
        <w:t>public String underlineclear(String key)</w:t>
      </w:r>
      <w:r>
        <w:rPr>
          <w:rFonts w:hint="eastAsia"/>
        </w:rPr>
        <w:t xml:space="preserve">: this method is used to replace </w:t>
      </w:r>
      <w:r>
        <w:t>“</w:t>
      </w:r>
      <w:r>
        <w:rPr>
          <w:rFonts w:hint="eastAsia"/>
        </w:rPr>
        <w:t>_</w:t>
      </w:r>
      <w:r>
        <w:t>”</w:t>
      </w:r>
      <w:r>
        <w:rPr>
          <w:rFonts w:hint="eastAsia"/>
        </w:rPr>
        <w:t xml:space="preserve">to </w:t>
      </w:r>
      <w:r>
        <w:t>“</w:t>
      </w:r>
      <w:r>
        <w:rPr>
          <w:rFonts w:hint="eastAsia"/>
        </w:rPr>
        <w:t xml:space="preserve"> </w:t>
      </w:r>
      <w:r>
        <w:t>”</w:t>
      </w:r>
    </w:p>
    <w:p w:rsidR="003C5FB0" w:rsidRDefault="003C5FB0" w:rsidP="009072C4">
      <w:pPr>
        <w:rPr>
          <w:rFonts w:hint="eastAsia"/>
        </w:rPr>
      </w:pPr>
    </w:p>
    <w:p w:rsidR="008558F3" w:rsidRDefault="008558F3" w:rsidP="009072C4">
      <w:pPr>
        <w:rPr>
          <w:rFonts w:hint="eastAsia"/>
        </w:rPr>
      </w:pPr>
    </w:p>
    <w:p w:rsidR="008558F3" w:rsidRDefault="008558F3" w:rsidP="009072C4">
      <w:pPr>
        <w:rPr>
          <w:rFonts w:hint="eastAsia"/>
        </w:rPr>
      </w:pPr>
    </w:p>
    <w:p w:rsidR="008558F3" w:rsidRDefault="008558F3" w:rsidP="009072C4">
      <w:pPr>
        <w:rPr>
          <w:rFonts w:hint="eastAsia"/>
        </w:rPr>
      </w:pPr>
    </w:p>
    <w:p w:rsidR="008558F3" w:rsidRDefault="008558F3" w:rsidP="009072C4">
      <w:pPr>
        <w:rPr>
          <w:rFonts w:hint="eastAsia"/>
        </w:rPr>
      </w:pPr>
      <w:r>
        <w:rPr>
          <w:rFonts w:hint="eastAsia"/>
        </w:rPr>
        <w:t>managedb.java   all functions about database are  stored in here</w:t>
      </w:r>
    </w:p>
    <w:p w:rsidR="008558F3" w:rsidRDefault="008558F3" w:rsidP="009072C4">
      <w:pPr>
        <w:rPr>
          <w:rFonts w:hint="eastAsia"/>
        </w:rPr>
      </w:pPr>
    </w:p>
    <w:p w:rsidR="008558F3" w:rsidRDefault="008558F3" w:rsidP="009072C4">
      <w:pPr>
        <w:rPr>
          <w:rFonts w:hint="eastAsia"/>
        </w:rPr>
      </w:pPr>
      <w:r w:rsidRPr="008558F3">
        <w:t>public void CopyDatabase()</w:t>
      </w:r>
      <w:r>
        <w:rPr>
          <w:rFonts w:hint="eastAsia"/>
        </w:rPr>
        <w:t xml:space="preserve"> : this function copy databse file from assets to mobile </w:t>
      </w:r>
    </w:p>
    <w:p w:rsidR="008558F3" w:rsidRDefault="008558F3" w:rsidP="009072C4">
      <w:pPr>
        <w:rPr>
          <w:rFonts w:hint="eastAsia"/>
        </w:rPr>
      </w:pPr>
    </w:p>
    <w:p w:rsidR="008558F3" w:rsidRDefault="008558F3" w:rsidP="009072C4">
      <w:pPr>
        <w:rPr>
          <w:rFonts w:hint="eastAsia"/>
        </w:rPr>
      </w:pPr>
      <w:r w:rsidRPr="008558F3">
        <w:t>public List&lt;String&gt; listtablename(String[] selectionArgs)</w:t>
      </w:r>
      <w:r>
        <w:rPr>
          <w:rFonts w:hint="eastAsia"/>
        </w:rPr>
        <w:t xml:space="preserve">, </w:t>
      </w:r>
    </w:p>
    <w:p w:rsidR="008558F3" w:rsidRDefault="008558F3" w:rsidP="009072C4">
      <w:pPr>
        <w:rPr>
          <w:rFonts w:hint="eastAsia"/>
        </w:rPr>
      </w:pPr>
      <w:r>
        <w:rPr>
          <w:rFonts w:hint="eastAsia"/>
        </w:rPr>
        <w:t>return all course name</w:t>
      </w:r>
    </w:p>
    <w:p w:rsidR="008558F3" w:rsidRDefault="008558F3" w:rsidP="009072C4">
      <w:pPr>
        <w:rPr>
          <w:rFonts w:hint="eastAsia"/>
        </w:rPr>
      </w:pPr>
    </w:p>
    <w:p w:rsidR="008558F3" w:rsidRDefault="008558F3" w:rsidP="009072C4">
      <w:pPr>
        <w:rPr>
          <w:rFonts w:hint="eastAsia"/>
        </w:rPr>
      </w:pPr>
      <w:r w:rsidRPr="008558F3">
        <w:t>public void deletereviewrecord()</w:t>
      </w:r>
    </w:p>
    <w:p w:rsidR="008558F3" w:rsidRDefault="008558F3" w:rsidP="009072C4">
      <w:pPr>
        <w:rPr>
          <w:rFonts w:hint="eastAsia"/>
        </w:rPr>
      </w:pPr>
      <w:r>
        <w:rPr>
          <w:rFonts w:hint="eastAsia"/>
        </w:rPr>
        <w:t>delete all wrongwords in databse</w:t>
      </w:r>
    </w:p>
    <w:p w:rsidR="008558F3" w:rsidRDefault="008558F3" w:rsidP="009072C4">
      <w:pPr>
        <w:rPr>
          <w:rFonts w:hint="eastAsia"/>
        </w:rPr>
      </w:pPr>
    </w:p>
    <w:p w:rsidR="008558F3" w:rsidRDefault="008558F3" w:rsidP="009072C4">
      <w:pPr>
        <w:rPr>
          <w:rFonts w:hint="eastAsia"/>
        </w:rPr>
      </w:pPr>
      <w:r w:rsidRPr="008558F3">
        <w:t>public void deletewrongworddb()</w:t>
      </w:r>
    </w:p>
    <w:p w:rsidR="008558F3" w:rsidRDefault="008558F3" w:rsidP="009072C4">
      <w:pPr>
        <w:rPr>
          <w:rFonts w:hint="eastAsia"/>
        </w:rPr>
      </w:pPr>
      <w:r>
        <w:rPr>
          <w:rFonts w:hint="eastAsia"/>
        </w:rPr>
        <w:t>delete wrongwords about relevent course level list</w:t>
      </w:r>
    </w:p>
    <w:p w:rsidR="008558F3" w:rsidRDefault="008558F3" w:rsidP="009072C4">
      <w:pPr>
        <w:rPr>
          <w:rFonts w:hint="eastAsia"/>
        </w:rPr>
      </w:pPr>
    </w:p>
    <w:p w:rsidR="008558F3" w:rsidRDefault="008558F3" w:rsidP="008558F3">
      <w:r>
        <w:t>public void insertscore(int score, int scoredefword, int scoreroot,</w:t>
      </w:r>
    </w:p>
    <w:p w:rsidR="008558F3" w:rsidRDefault="008558F3" w:rsidP="008558F3">
      <w:pPr>
        <w:rPr>
          <w:rFonts w:hint="eastAsia"/>
        </w:rPr>
      </w:pPr>
      <w:r>
        <w:tab/>
      </w:r>
      <w:r>
        <w:tab/>
      </w:r>
      <w:r>
        <w:tab/>
        <w:t>int scoreidroot, int scoremisroot)</w:t>
      </w:r>
    </w:p>
    <w:p w:rsidR="008558F3" w:rsidRDefault="008558F3" w:rsidP="008558F3">
      <w:pPr>
        <w:rPr>
          <w:rFonts w:hint="eastAsia"/>
        </w:rPr>
      </w:pPr>
      <w:r>
        <w:rPr>
          <w:rFonts w:hint="eastAsia"/>
        </w:rPr>
        <w:t>insert every score to databse.</w:t>
      </w:r>
    </w:p>
    <w:p w:rsidR="009D5E36" w:rsidRDefault="009D5E36" w:rsidP="008558F3">
      <w:pPr>
        <w:rPr>
          <w:rFonts w:hint="eastAsia"/>
        </w:rPr>
      </w:pPr>
    </w:p>
    <w:p w:rsidR="009D5E36" w:rsidRDefault="009D5E36" w:rsidP="008558F3">
      <w:pPr>
        <w:rPr>
          <w:rFonts w:hint="eastAsia"/>
        </w:rPr>
      </w:pPr>
      <w:r w:rsidRPr="009D5E36">
        <w:t>public int[] getscore()</w:t>
      </w:r>
    </w:p>
    <w:p w:rsidR="008558F3" w:rsidRDefault="008558F3" w:rsidP="008558F3">
      <w:pPr>
        <w:rPr>
          <w:rFonts w:hint="eastAsia"/>
        </w:rPr>
      </w:pPr>
    </w:p>
    <w:p w:rsidR="008558F3" w:rsidRDefault="008558F3" w:rsidP="008558F3">
      <w:pPr>
        <w:rPr>
          <w:rFonts w:hint="eastAsia"/>
        </w:rPr>
      </w:pPr>
      <w:r w:rsidRPr="008558F3">
        <w:t>public void setdefault()</w:t>
      </w:r>
      <w:r>
        <w:rPr>
          <w:rFonts w:hint="eastAsia"/>
        </w:rPr>
        <w:t xml:space="preserve"> </w:t>
      </w:r>
    </w:p>
    <w:p w:rsidR="008558F3" w:rsidRDefault="008558F3" w:rsidP="008558F3">
      <w:pPr>
        <w:rPr>
          <w:rFonts w:hint="eastAsia"/>
        </w:rPr>
      </w:pPr>
    </w:p>
    <w:p w:rsidR="008558F3" w:rsidRDefault="008558F3" w:rsidP="008558F3">
      <w:pPr>
        <w:rPr>
          <w:rFonts w:hint="eastAsia"/>
        </w:rPr>
      </w:pPr>
      <w:r>
        <w:rPr>
          <w:rFonts w:hint="eastAsia"/>
        </w:rPr>
        <w:t>helpbutton shapeing function reset, music sound ,buttonsound reset, greenhelp toast rest.</w:t>
      </w:r>
    </w:p>
    <w:p w:rsidR="008558F3" w:rsidRDefault="008558F3" w:rsidP="008558F3">
      <w:pPr>
        <w:rPr>
          <w:rFonts w:hint="eastAsia"/>
        </w:rPr>
      </w:pPr>
    </w:p>
    <w:p w:rsidR="008558F3" w:rsidRDefault="008558F3" w:rsidP="008558F3">
      <w:pPr>
        <w:rPr>
          <w:rFonts w:hint="eastAsia"/>
        </w:rPr>
      </w:pPr>
      <w:r w:rsidRPr="008558F3">
        <w:t>public void updateacount(int key, int value)</w:t>
      </w:r>
    </w:p>
    <w:p w:rsidR="008558F3" w:rsidRDefault="008558F3" w:rsidP="008558F3">
      <w:pPr>
        <w:rPr>
          <w:rFonts w:hint="eastAsia"/>
        </w:rPr>
      </w:pPr>
      <w:r>
        <w:rPr>
          <w:rFonts w:hint="eastAsia"/>
        </w:rPr>
        <w:t xml:space="preserve">accodring key, update relevent attribution. </w:t>
      </w:r>
      <w:r>
        <w:t>I</w:t>
      </w:r>
      <w:r>
        <w:rPr>
          <w:rFonts w:hint="eastAsia"/>
        </w:rPr>
        <w:t>t is about helpbutton and musicsound and so on.</w:t>
      </w:r>
    </w:p>
    <w:p w:rsidR="008558F3" w:rsidRDefault="008558F3" w:rsidP="008558F3">
      <w:pPr>
        <w:rPr>
          <w:rFonts w:hint="eastAsia"/>
        </w:rPr>
      </w:pPr>
    </w:p>
    <w:p w:rsidR="003C5FB0" w:rsidRDefault="008558F3" w:rsidP="008558F3">
      <w:pPr>
        <w:rPr>
          <w:rFonts w:hint="eastAsia"/>
        </w:rPr>
      </w:pPr>
      <w:r w:rsidRPr="008558F3">
        <w:t>public int[] getacount()</w:t>
      </w:r>
    </w:p>
    <w:p w:rsidR="008558F3" w:rsidRDefault="008558F3" w:rsidP="008558F3">
      <w:pPr>
        <w:rPr>
          <w:rFonts w:hint="eastAsia"/>
        </w:rPr>
      </w:pPr>
      <w:r>
        <w:rPr>
          <w:rFonts w:hint="eastAsia"/>
        </w:rPr>
        <w:lastRenderedPageBreak/>
        <w:t>it is about above attribution.</w:t>
      </w:r>
    </w:p>
    <w:p w:rsidR="0012193D" w:rsidRDefault="0012193D" w:rsidP="009072C4">
      <w:pPr>
        <w:rPr>
          <w:rFonts w:hint="eastAsia"/>
        </w:rPr>
      </w:pPr>
    </w:p>
    <w:p w:rsidR="00B16300" w:rsidRDefault="003D3349" w:rsidP="009072C4">
      <w:pPr>
        <w:rPr>
          <w:rFonts w:hint="eastAsia"/>
        </w:rPr>
      </w:pPr>
      <w:r w:rsidRPr="003D3349">
        <w:t>public void insertdb(String[][] words, String correct)</w:t>
      </w:r>
    </w:p>
    <w:p w:rsidR="003D3349" w:rsidRDefault="003D3349" w:rsidP="009072C4">
      <w:pPr>
        <w:rPr>
          <w:rFonts w:hint="eastAsia"/>
        </w:rPr>
      </w:pPr>
      <w:r>
        <w:rPr>
          <w:rFonts w:hint="eastAsia"/>
        </w:rPr>
        <w:t>insert wrongword to databse.</w:t>
      </w:r>
    </w:p>
    <w:p w:rsidR="003D3349" w:rsidRDefault="003D3349" w:rsidP="009072C4">
      <w:pPr>
        <w:rPr>
          <w:rFonts w:hint="eastAsia"/>
        </w:rPr>
      </w:pPr>
    </w:p>
    <w:p w:rsidR="003D3349" w:rsidRDefault="003D3349" w:rsidP="009072C4">
      <w:pPr>
        <w:rPr>
          <w:rFonts w:hint="eastAsia"/>
        </w:rPr>
      </w:pPr>
      <w:r w:rsidRPr="003D3349">
        <w:t>public void coursereivewcreate(String tablename)</w:t>
      </w:r>
    </w:p>
    <w:p w:rsidR="003D3349" w:rsidRDefault="003D3349" w:rsidP="009072C4">
      <w:pPr>
        <w:rPr>
          <w:rFonts w:hint="eastAsia"/>
        </w:rPr>
      </w:pPr>
      <w:r>
        <w:rPr>
          <w:rFonts w:hint="eastAsia"/>
        </w:rPr>
        <w:t>create course wrongwords table in databse.</w:t>
      </w:r>
    </w:p>
    <w:p w:rsidR="003D3349" w:rsidRDefault="003D3349" w:rsidP="009072C4">
      <w:pPr>
        <w:rPr>
          <w:rFonts w:hint="eastAsia"/>
        </w:rPr>
      </w:pPr>
    </w:p>
    <w:p w:rsidR="003D3349" w:rsidRDefault="003D3349" w:rsidP="009072C4">
      <w:pPr>
        <w:rPr>
          <w:rFonts w:hint="eastAsia"/>
        </w:rPr>
      </w:pPr>
      <w:r w:rsidRPr="003D3349">
        <w:t>public boolean levelexist(String level)</w:t>
      </w:r>
    </w:p>
    <w:p w:rsidR="003D3349" w:rsidRDefault="003D3349" w:rsidP="009072C4">
      <w:pPr>
        <w:rPr>
          <w:rFonts w:hint="eastAsia"/>
        </w:rPr>
      </w:pPr>
      <w:r>
        <w:rPr>
          <w:rFonts w:hint="eastAsia"/>
        </w:rPr>
        <w:t>in reviewlevel.class, this function return weather level has been played.</w:t>
      </w:r>
    </w:p>
    <w:p w:rsidR="003D3349" w:rsidRDefault="003D3349" w:rsidP="009072C4">
      <w:pPr>
        <w:rPr>
          <w:rFonts w:hint="eastAsia"/>
        </w:rPr>
      </w:pPr>
    </w:p>
    <w:p w:rsidR="003D3349" w:rsidRDefault="003D3349" w:rsidP="009072C4">
      <w:pPr>
        <w:rPr>
          <w:rFonts w:hint="eastAsia"/>
        </w:rPr>
      </w:pPr>
      <w:r w:rsidRPr="003D3349">
        <w:t>public int numlist(String tablename)</w:t>
      </w:r>
    </w:p>
    <w:p w:rsidR="003D3349" w:rsidRDefault="003D3349" w:rsidP="009072C4">
      <w:pPr>
        <w:rPr>
          <w:rFonts w:hint="eastAsia"/>
        </w:rPr>
      </w:pPr>
      <w:r>
        <w:rPr>
          <w:rFonts w:hint="eastAsia"/>
        </w:rPr>
        <w:t>return how many list in the course.</w:t>
      </w:r>
    </w:p>
    <w:p w:rsidR="003D3349" w:rsidRDefault="003D3349" w:rsidP="009072C4">
      <w:pPr>
        <w:rPr>
          <w:rFonts w:hint="eastAsia"/>
        </w:rPr>
      </w:pPr>
    </w:p>
    <w:p w:rsidR="003D3349" w:rsidRDefault="003D3349" w:rsidP="009072C4">
      <w:pPr>
        <w:rPr>
          <w:rFonts w:hint="eastAsia"/>
        </w:rPr>
      </w:pPr>
      <w:r w:rsidRPr="003D3349">
        <w:t>public void cleantdata()</w:t>
      </w:r>
    </w:p>
    <w:p w:rsidR="003D3349" w:rsidRDefault="003D3349" w:rsidP="009072C4">
      <w:pPr>
        <w:rPr>
          <w:rFonts w:hint="eastAsia"/>
        </w:rPr>
      </w:pPr>
      <w:r>
        <w:rPr>
          <w:rFonts w:hint="eastAsia"/>
        </w:rPr>
        <w:t xml:space="preserve">clean words like </w:t>
      </w:r>
      <w:r>
        <w:t>“”</w:t>
      </w:r>
      <w:r>
        <w:rPr>
          <w:rFonts w:hint="eastAsia"/>
        </w:rPr>
        <w:t>;</w:t>
      </w:r>
    </w:p>
    <w:p w:rsidR="003D3349" w:rsidRDefault="003D3349" w:rsidP="009072C4">
      <w:pPr>
        <w:rPr>
          <w:rFonts w:hint="eastAsia"/>
        </w:rPr>
      </w:pPr>
    </w:p>
    <w:p w:rsidR="003D3349" w:rsidRDefault="003D3349" w:rsidP="009072C4">
      <w:pPr>
        <w:rPr>
          <w:rFonts w:hint="eastAsia"/>
        </w:rPr>
      </w:pPr>
      <w:r w:rsidRPr="003D3349">
        <w:t>public String[][] getwrongwords(String key)</w:t>
      </w:r>
    </w:p>
    <w:p w:rsidR="003D3349" w:rsidRDefault="003D3349" w:rsidP="009072C4">
      <w:pPr>
        <w:rPr>
          <w:rFonts w:hint="eastAsia"/>
        </w:rPr>
      </w:pPr>
      <w:r>
        <w:rPr>
          <w:rFonts w:hint="eastAsia"/>
        </w:rPr>
        <w:t>take wrongwords.</w:t>
      </w:r>
    </w:p>
    <w:p w:rsidR="003D3349" w:rsidRDefault="003D3349" w:rsidP="009072C4">
      <w:pPr>
        <w:rPr>
          <w:rFonts w:hint="eastAsia"/>
        </w:rPr>
      </w:pPr>
    </w:p>
    <w:p w:rsidR="003D3349" w:rsidRDefault="003D3349" w:rsidP="009072C4">
      <w:pPr>
        <w:rPr>
          <w:rFonts w:hint="eastAsia"/>
        </w:rPr>
      </w:pPr>
      <w:r w:rsidRPr="003D3349">
        <w:t>public String[][] getwords()</w:t>
      </w:r>
    </w:p>
    <w:p w:rsidR="003D3349" w:rsidRDefault="003D3349" w:rsidP="009072C4">
      <w:pPr>
        <w:rPr>
          <w:rFonts w:hint="eastAsia"/>
        </w:rPr>
      </w:pPr>
      <w:r>
        <w:rPr>
          <w:rFonts w:hint="eastAsia"/>
        </w:rPr>
        <w:t xml:space="preserve">take 20 words. </w:t>
      </w:r>
    </w:p>
    <w:p w:rsidR="00B16300" w:rsidRDefault="00B16300" w:rsidP="009072C4">
      <w:pPr>
        <w:rPr>
          <w:rFonts w:hint="eastAsia"/>
        </w:rPr>
      </w:pPr>
    </w:p>
    <w:p w:rsidR="009C4F34" w:rsidRDefault="009C4F34" w:rsidP="009072C4">
      <w:pPr>
        <w:rPr>
          <w:rFonts w:hint="eastAsia"/>
        </w:rPr>
      </w:pPr>
    </w:p>
    <w:p w:rsidR="009C4F34" w:rsidRDefault="009C4F34" w:rsidP="009072C4">
      <w:pPr>
        <w:rPr>
          <w:rFonts w:hint="eastAsia"/>
        </w:rPr>
      </w:pPr>
    </w:p>
    <w:p w:rsidR="009C4F34" w:rsidRDefault="009C4F34" w:rsidP="009072C4">
      <w:pPr>
        <w:rPr>
          <w:rFonts w:hint="eastAsia"/>
        </w:rPr>
      </w:pPr>
    </w:p>
    <w:p w:rsidR="009C4F34" w:rsidRDefault="009C4F34" w:rsidP="009072C4">
      <w:pPr>
        <w:rPr>
          <w:rFonts w:hint="eastAsia"/>
        </w:rPr>
      </w:pPr>
      <w:r>
        <w:t>N</w:t>
      </w:r>
      <w:r>
        <w:rPr>
          <w:rFonts w:hint="eastAsia"/>
        </w:rPr>
        <w:t xml:space="preserve">otice : </w:t>
      </w:r>
    </w:p>
    <w:p w:rsidR="009C4F34" w:rsidRDefault="009C4F34" w:rsidP="009072C4">
      <w:pPr>
        <w:rPr>
          <w:rFonts w:hint="eastAsia"/>
        </w:rPr>
      </w:pPr>
    </w:p>
    <w:p w:rsidR="009C4F34" w:rsidRDefault="009C4F34" w:rsidP="009C4F34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t>M</w:t>
      </w:r>
      <w:r>
        <w:rPr>
          <w:rFonts w:hint="eastAsia"/>
        </w:rPr>
        <w:t>angage database , every coures must have at least 20 words  and a multiple of 20</w:t>
      </w:r>
    </w:p>
    <w:p w:rsidR="00666BCE" w:rsidRDefault="00666BCE" w:rsidP="009C4F34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ourse name don</w:t>
      </w:r>
      <w:r>
        <w:t>’</w:t>
      </w:r>
      <w:r>
        <w:rPr>
          <w:rFonts w:hint="eastAsia"/>
        </w:rPr>
        <w:t xml:space="preserve">t have </w:t>
      </w:r>
      <w:r>
        <w:t>“</w:t>
      </w:r>
      <w:r>
        <w:rPr>
          <w:rFonts w:hint="eastAsia"/>
        </w:rPr>
        <w:t xml:space="preserve"> </w:t>
      </w:r>
      <w:r>
        <w:t>”</w:t>
      </w:r>
      <w:r w:rsidR="00DF5B01">
        <w:rPr>
          <w:rFonts w:hint="eastAsia"/>
        </w:rPr>
        <w:t xml:space="preserve"> and </w:t>
      </w:r>
      <w:r w:rsidR="00DF5B01">
        <w:t>“</w:t>
      </w:r>
      <w:r w:rsidR="00DF5B01">
        <w:rPr>
          <w:rFonts w:hint="eastAsia"/>
        </w:rPr>
        <w:t>wrong</w:t>
      </w:r>
      <w:r w:rsidR="00DF5B01">
        <w:t>”</w:t>
      </w:r>
      <w:r>
        <w:rPr>
          <w:rFonts w:hint="eastAsia"/>
        </w:rPr>
        <w:t>;</w:t>
      </w:r>
    </w:p>
    <w:p w:rsidR="00DF5B01" w:rsidRDefault="00DF5B01" w:rsidP="009C4F34">
      <w:pPr>
        <w:pStyle w:val="a6"/>
        <w:numPr>
          <w:ilvl w:val="0"/>
          <w:numId w:val="2"/>
        </w:numPr>
        <w:ind w:firstLineChars="0"/>
      </w:pPr>
      <w:r>
        <w:t>I</w:t>
      </w:r>
      <w:r>
        <w:rPr>
          <w:rFonts w:hint="eastAsia"/>
        </w:rPr>
        <w:t xml:space="preserve">n database, the same root should have same definition. </w:t>
      </w:r>
      <w:bookmarkStart w:id="0" w:name="_GoBack"/>
      <w:bookmarkEnd w:id="0"/>
    </w:p>
    <w:sectPr w:rsidR="00DF5B01" w:rsidSect="009D1C85">
      <w:pgSz w:w="12240" w:h="15840" w:code="1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7A66" w:rsidRDefault="00547A66" w:rsidP="00F90201">
      <w:r>
        <w:separator/>
      </w:r>
    </w:p>
  </w:endnote>
  <w:endnote w:type="continuationSeparator" w:id="0">
    <w:p w:rsidR="00547A66" w:rsidRDefault="00547A66" w:rsidP="00F902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7A66" w:rsidRDefault="00547A66" w:rsidP="00F90201">
      <w:r>
        <w:separator/>
      </w:r>
    </w:p>
  </w:footnote>
  <w:footnote w:type="continuationSeparator" w:id="0">
    <w:p w:rsidR="00547A66" w:rsidRDefault="00547A66" w:rsidP="00F902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9B0DCE"/>
    <w:multiLevelType w:val="hybridMultilevel"/>
    <w:tmpl w:val="B192B81E"/>
    <w:lvl w:ilvl="0" w:tplc="B16AB9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1967912"/>
    <w:multiLevelType w:val="hybridMultilevel"/>
    <w:tmpl w:val="0632F416"/>
    <w:lvl w:ilvl="0" w:tplc="DBF4D042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228F"/>
    <w:rsid w:val="00004BEF"/>
    <w:rsid w:val="000146FA"/>
    <w:rsid w:val="00053638"/>
    <w:rsid w:val="0006296E"/>
    <w:rsid w:val="0009174B"/>
    <w:rsid w:val="000917E0"/>
    <w:rsid w:val="0012193D"/>
    <w:rsid w:val="0015468E"/>
    <w:rsid w:val="001A56C5"/>
    <w:rsid w:val="001B14DC"/>
    <w:rsid w:val="001C051D"/>
    <w:rsid w:val="0021395F"/>
    <w:rsid w:val="002550D4"/>
    <w:rsid w:val="00320EC0"/>
    <w:rsid w:val="0033499E"/>
    <w:rsid w:val="003B2E6D"/>
    <w:rsid w:val="003C5FB0"/>
    <w:rsid w:val="003D3349"/>
    <w:rsid w:val="003E70FA"/>
    <w:rsid w:val="0043642C"/>
    <w:rsid w:val="004E5FB3"/>
    <w:rsid w:val="00521CA5"/>
    <w:rsid w:val="0052620B"/>
    <w:rsid w:val="00547A66"/>
    <w:rsid w:val="0055522D"/>
    <w:rsid w:val="00564D52"/>
    <w:rsid w:val="00594C24"/>
    <w:rsid w:val="00594F01"/>
    <w:rsid w:val="005F584D"/>
    <w:rsid w:val="0066228F"/>
    <w:rsid w:val="00666BCE"/>
    <w:rsid w:val="00686773"/>
    <w:rsid w:val="00764120"/>
    <w:rsid w:val="008558F3"/>
    <w:rsid w:val="008B06CA"/>
    <w:rsid w:val="008E3537"/>
    <w:rsid w:val="008F43CC"/>
    <w:rsid w:val="008F6EF9"/>
    <w:rsid w:val="009036D8"/>
    <w:rsid w:val="00903A62"/>
    <w:rsid w:val="009072C4"/>
    <w:rsid w:val="009A054A"/>
    <w:rsid w:val="009A7CDB"/>
    <w:rsid w:val="009C4F34"/>
    <w:rsid w:val="009D07D5"/>
    <w:rsid w:val="009D1C85"/>
    <w:rsid w:val="009D5E36"/>
    <w:rsid w:val="00A26547"/>
    <w:rsid w:val="00AD25C2"/>
    <w:rsid w:val="00AD32D2"/>
    <w:rsid w:val="00B16300"/>
    <w:rsid w:val="00B62A24"/>
    <w:rsid w:val="00B63BE2"/>
    <w:rsid w:val="00C3241D"/>
    <w:rsid w:val="00C40A67"/>
    <w:rsid w:val="00C53A3D"/>
    <w:rsid w:val="00CB7C4A"/>
    <w:rsid w:val="00D02072"/>
    <w:rsid w:val="00D039DC"/>
    <w:rsid w:val="00D65760"/>
    <w:rsid w:val="00DF5B01"/>
    <w:rsid w:val="00EF3E7D"/>
    <w:rsid w:val="00F90201"/>
    <w:rsid w:val="00F94F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D1C8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D1C85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F902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F90201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F902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F90201"/>
    <w:rPr>
      <w:sz w:val="18"/>
      <w:szCs w:val="18"/>
    </w:rPr>
  </w:style>
  <w:style w:type="paragraph" w:styleId="a6">
    <w:name w:val="List Paragraph"/>
    <w:basedOn w:val="a"/>
    <w:uiPriority w:val="34"/>
    <w:qFormat/>
    <w:rsid w:val="009C4F3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D1C8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D1C85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F902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F90201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F902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F90201"/>
    <w:rPr>
      <w:sz w:val="18"/>
      <w:szCs w:val="18"/>
    </w:rPr>
  </w:style>
  <w:style w:type="paragraph" w:styleId="a6">
    <w:name w:val="List Paragraph"/>
    <w:basedOn w:val="a"/>
    <w:uiPriority w:val="34"/>
    <w:qFormat/>
    <w:rsid w:val="009C4F3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png"/><Relationship Id="rId34" Type="http://schemas.openxmlformats.org/officeDocument/2006/relationships/image" Target="media/image18.emf"/><Relationship Id="rId42" Type="http://schemas.openxmlformats.org/officeDocument/2006/relationships/image" Target="media/image23.emf"/><Relationship Id="rId47" Type="http://schemas.openxmlformats.org/officeDocument/2006/relationships/oleObject" Target="embeddings/oleObject15.bin"/><Relationship Id="rId50" Type="http://schemas.openxmlformats.org/officeDocument/2006/relationships/oleObject" Target="embeddings/oleObject16.bin"/><Relationship Id="rId55" Type="http://schemas.openxmlformats.org/officeDocument/2006/relationships/image" Target="media/image30.png"/><Relationship Id="rId63" Type="http://schemas.openxmlformats.org/officeDocument/2006/relationships/image" Target="media/image36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32" Type="http://schemas.openxmlformats.org/officeDocument/2006/relationships/image" Target="media/image17.emf"/><Relationship Id="rId37" Type="http://schemas.openxmlformats.org/officeDocument/2006/relationships/image" Target="media/image20.emf"/><Relationship Id="rId40" Type="http://schemas.openxmlformats.org/officeDocument/2006/relationships/image" Target="media/image22.emf"/><Relationship Id="rId45" Type="http://schemas.openxmlformats.org/officeDocument/2006/relationships/oleObject" Target="embeddings/oleObject14.bin"/><Relationship Id="rId53" Type="http://schemas.openxmlformats.org/officeDocument/2006/relationships/image" Target="media/image29.emf"/><Relationship Id="rId58" Type="http://schemas.openxmlformats.org/officeDocument/2006/relationships/image" Target="media/image33.png"/><Relationship Id="rId66" Type="http://schemas.openxmlformats.org/officeDocument/2006/relationships/image" Target="media/image38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5.bin"/><Relationship Id="rId28" Type="http://schemas.openxmlformats.org/officeDocument/2006/relationships/image" Target="media/image15.emf"/><Relationship Id="rId36" Type="http://schemas.openxmlformats.org/officeDocument/2006/relationships/image" Target="media/image19.png"/><Relationship Id="rId49" Type="http://schemas.openxmlformats.org/officeDocument/2006/relationships/image" Target="media/image27.emf"/><Relationship Id="rId57" Type="http://schemas.openxmlformats.org/officeDocument/2006/relationships/image" Target="media/image32.png"/><Relationship Id="rId61" Type="http://schemas.openxmlformats.org/officeDocument/2006/relationships/image" Target="media/image35.emf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oleObject" Target="embeddings/oleObject8.bin"/><Relationship Id="rId44" Type="http://schemas.openxmlformats.org/officeDocument/2006/relationships/image" Target="media/image24.emf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19.bin"/><Relationship Id="rId65" Type="http://schemas.openxmlformats.org/officeDocument/2006/relationships/oleObject" Target="embeddings/oleObject2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e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3.bin"/><Relationship Id="rId48" Type="http://schemas.openxmlformats.org/officeDocument/2006/relationships/image" Target="media/image26.png"/><Relationship Id="rId56" Type="http://schemas.openxmlformats.org/officeDocument/2006/relationships/image" Target="media/image31.png"/><Relationship Id="rId64" Type="http://schemas.openxmlformats.org/officeDocument/2006/relationships/image" Target="media/image37.emf"/><Relationship Id="rId8" Type="http://schemas.openxmlformats.org/officeDocument/2006/relationships/image" Target="media/image1.png"/><Relationship Id="rId51" Type="http://schemas.openxmlformats.org/officeDocument/2006/relationships/image" Target="media/image28.emf"/><Relationship Id="rId3" Type="http://schemas.microsoft.com/office/2007/relationships/stylesWithEffects" Target="stylesWithEffects.xml"/><Relationship Id="rId12" Type="http://schemas.openxmlformats.org/officeDocument/2006/relationships/image" Target="media/image4.png"/><Relationship Id="rId17" Type="http://schemas.openxmlformats.org/officeDocument/2006/relationships/oleObject" Target="embeddings/oleObject3.bin"/><Relationship Id="rId25" Type="http://schemas.openxmlformats.org/officeDocument/2006/relationships/image" Target="media/image13.emf"/><Relationship Id="rId33" Type="http://schemas.openxmlformats.org/officeDocument/2006/relationships/oleObject" Target="embeddings/oleObject9.bin"/><Relationship Id="rId38" Type="http://schemas.openxmlformats.org/officeDocument/2006/relationships/oleObject" Target="embeddings/oleObject11.bin"/><Relationship Id="rId46" Type="http://schemas.openxmlformats.org/officeDocument/2006/relationships/image" Target="media/image25.emf"/><Relationship Id="rId59" Type="http://schemas.openxmlformats.org/officeDocument/2006/relationships/image" Target="media/image34.emf"/><Relationship Id="rId67" Type="http://schemas.openxmlformats.org/officeDocument/2006/relationships/fontTable" Target="fontTable.xml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2.bin"/><Relationship Id="rId54" Type="http://schemas.openxmlformats.org/officeDocument/2006/relationships/oleObject" Target="embeddings/oleObject18.bin"/><Relationship Id="rId62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2</TotalTime>
  <Pages>38</Pages>
  <Words>1083</Words>
  <Characters>6176</Characters>
  <Application>Microsoft Office Word</Application>
  <DocSecurity>0</DocSecurity>
  <Lines>51</Lines>
  <Paragraphs>14</Paragraphs>
  <ScaleCrop>false</ScaleCrop>
  <Company>CA</Company>
  <LinksUpToDate>false</LinksUpToDate>
  <CharactersWithSpaces>7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YZ</dc:creator>
  <cp:keywords/>
  <dc:description/>
  <cp:lastModifiedBy>JYZ</cp:lastModifiedBy>
  <cp:revision>50</cp:revision>
  <dcterms:created xsi:type="dcterms:W3CDTF">2014-08-03T14:57:00Z</dcterms:created>
  <dcterms:modified xsi:type="dcterms:W3CDTF">2014-08-11T08:08:00Z</dcterms:modified>
</cp:coreProperties>
</file>